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732" r:id="rId1"/>
    <p:sldMasterId id="2147483768" r:id="rId2"/>
  </p:sldMasterIdLst>
  <p:notesMasterIdLst>
    <p:notesMasterId r:id="rId27"/>
  </p:notesMasterIdLst>
  <p:sldIdLst>
    <p:sldId id="256" r:id="rId3"/>
    <p:sldId id="314" r:id="rId4"/>
    <p:sldId id="345" r:id="rId5"/>
    <p:sldId id="377" r:id="rId6"/>
    <p:sldId id="315" r:id="rId7"/>
    <p:sldId id="287" r:id="rId8"/>
    <p:sldId id="378" r:id="rId9"/>
    <p:sldId id="380" r:id="rId10"/>
    <p:sldId id="381" r:id="rId11"/>
    <p:sldId id="396" r:id="rId12"/>
    <p:sldId id="384" r:id="rId13"/>
    <p:sldId id="385" r:id="rId14"/>
    <p:sldId id="386" r:id="rId15"/>
    <p:sldId id="387" r:id="rId16"/>
    <p:sldId id="388" r:id="rId17"/>
    <p:sldId id="389" r:id="rId18"/>
    <p:sldId id="390" r:id="rId19"/>
    <p:sldId id="391" r:id="rId20"/>
    <p:sldId id="392" r:id="rId21"/>
    <p:sldId id="393" r:id="rId22"/>
    <p:sldId id="394" r:id="rId23"/>
    <p:sldId id="397" r:id="rId24"/>
    <p:sldId id="398" r:id="rId25"/>
    <p:sldId id="395" r:id="rId26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66"/>
    <a:srgbClr val="A50021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44" autoAdjust="0"/>
    <p:restoredTop sz="94660"/>
  </p:normalViewPr>
  <p:slideViewPr>
    <p:cSldViewPr showGuides="1">
      <p:cViewPr>
        <p:scale>
          <a:sx n="95" d="100"/>
          <a:sy n="95" d="100"/>
        </p:scale>
        <p:origin x="-642" y="10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1F292ED-65A6-4EBC-ABC8-195CA75AABA1}" type="doc">
      <dgm:prSet loTypeId="urn:microsoft.com/office/officeart/2005/8/layout/process5" loCatId="process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127A0FEA-1F26-4A65-839E-16DF2F6F3826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Teoría de sistemas</a:t>
          </a:r>
          <a:endParaRPr lang="es-EC" dirty="0">
            <a:solidFill>
              <a:schemeClr val="tx1"/>
            </a:solidFill>
          </a:endParaRPr>
        </a:p>
      </dgm:t>
    </dgm:pt>
    <dgm:pt modelId="{8E2F0B47-A688-450A-8589-C7DDB1E4EC78}" type="parTrans" cxnId="{1163286F-B647-4BE8-98E0-69F3FEAA0D2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AD2377F-A6B6-4638-9E8E-647B7AC02923}" type="sibTrans" cxnId="{1163286F-B647-4BE8-98E0-69F3FEAA0D2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814084A-487C-43B3-A390-5D1F40321C03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Sistemas</a:t>
          </a:r>
          <a:endParaRPr lang="es-EC" dirty="0">
            <a:solidFill>
              <a:schemeClr val="tx1"/>
            </a:solidFill>
          </a:endParaRPr>
        </a:p>
      </dgm:t>
    </dgm:pt>
    <dgm:pt modelId="{8B42B8F1-E1DB-4EA0-B76D-8E82A74BCB4E}" type="parTrans" cxnId="{8CC05DD3-DAA5-40D9-BFC5-241F8C3F5E1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934206E-8BC6-4612-A67B-8E8C8D615E21}" type="sibTrans" cxnId="{8CC05DD3-DAA5-40D9-BFC5-241F8C3F5E1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E55D71BE-DD5C-4A0C-BB83-7BFCF3FD3B0E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Sistema administrativo</a:t>
          </a:r>
          <a:endParaRPr lang="es-EC" dirty="0">
            <a:solidFill>
              <a:schemeClr val="tx1"/>
            </a:solidFill>
          </a:endParaRPr>
        </a:p>
      </dgm:t>
    </dgm:pt>
    <dgm:pt modelId="{9D24E1AA-2D2B-4244-9AE0-D8B6FA61F356}" type="parTrans" cxnId="{D699D3E0-3166-4036-A40B-C782D2EDFEA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45BDCBA-2295-4F34-B5A8-90EC187A13F1}" type="sibTrans" cxnId="{D699D3E0-3166-4036-A40B-C782D2EDFEA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BF92533C-924E-45D4-A500-54539146C8F3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Sistemas integrados de gestión</a:t>
          </a:r>
          <a:endParaRPr lang="es-EC" dirty="0">
            <a:solidFill>
              <a:schemeClr val="tx1"/>
            </a:solidFill>
          </a:endParaRPr>
        </a:p>
      </dgm:t>
    </dgm:pt>
    <dgm:pt modelId="{62F1B2BC-2EA6-40DB-B1A1-390C981E79F9}" type="parTrans" cxnId="{0287792D-A4C1-4D40-91CE-8A7A0B44FE78}">
      <dgm:prSet/>
      <dgm:spPr/>
      <dgm:t>
        <a:bodyPr/>
        <a:lstStyle/>
        <a:p>
          <a:endParaRPr lang="es-EC"/>
        </a:p>
      </dgm:t>
    </dgm:pt>
    <dgm:pt modelId="{5E75AA22-742D-4041-8938-7CF96B4E3CE8}" type="sibTrans" cxnId="{0287792D-A4C1-4D40-91CE-8A7A0B44FE78}">
      <dgm:prSet/>
      <dgm:spPr/>
      <dgm:t>
        <a:bodyPr/>
        <a:lstStyle/>
        <a:p>
          <a:endParaRPr lang="es-EC"/>
        </a:p>
      </dgm:t>
    </dgm:pt>
    <dgm:pt modelId="{94DBF302-2E12-4806-818C-1CD44F09BF11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Modelos de gestión</a:t>
          </a:r>
          <a:endParaRPr lang="es-EC" dirty="0">
            <a:solidFill>
              <a:schemeClr val="tx1"/>
            </a:solidFill>
          </a:endParaRPr>
        </a:p>
      </dgm:t>
    </dgm:pt>
    <dgm:pt modelId="{58BA6BD7-7962-459B-B651-D710AA0F1FE7}" type="parTrans" cxnId="{CF809956-A326-427A-89E3-488DF705B362}">
      <dgm:prSet/>
      <dgm:spPr/>
      <dgm:t>
        <a:bodyPr/>
        <a:lstStyle/>
        <a:p>
          <a:endParaRPr lang="es-EC"/>
        </a:p>
      </dgm:t>
    </dgm:pt>
    <dgm:pt modelId="{86277B73-8DBC-4437-9FA9-5E2891774ECC}" type="sibTrans" cxnId="{CF809956-A326-427A-89E3-488DF705B362}">
      <dgm:prSet/>
      <dgm:spPr/>
      <dgm:t>
        <a:bodyPr/>
        <a:lstStyle/>
        <a:p>
          <a:endParaRPr lang="es-EC"/>
        </a:p>
      </dgm:t>
    </dgm:pt>
    <dgm:pt modelId="{8B2EEF31-BEE2-42C4-80D6-9DBB6EF64674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La gestión de riesgos</a:t>
          </a:r>
          <a:endParaRPr lang="es-EC" dirty="0">
            <a:solidFill>
              <a:schemeClr val="tx1"/>
            </a:solidFill>
          </a:endParaRPr>
        </a:p>
      </dgm:t>
    </dgm:pt>
    <dgm:pt modelId="{1BB34E3B-8EEC-41A7-9D4B-D8CE0FEE3C70}" type="parTrans" cxnId="{BA23E3A4-FAE2-491F-A7C5-86BDA5AAF553}">
      <dgm:prSet/>
      <dgm:spPr/>
      <dgm:t>
        <a:bodyPr/>
        <a:lstStyle/>
        <a:p>
          <a:endParaRPr lang="es-EC"/>
        </a:p>
      </dgm:t>
    </dgm:pt>
    <dgm:pt modelId="{FB3D2A4F-CBB7-4E9B-AC3B-2B83DC59AED3}" type="sibTrans" cxnId="{BA23E3A4-FAE2-491F-A7C5-86BDA5AAF553}">
      <dgm:prSet/>
      <dgm:spPr/>
      <dgm:t>
        <a:bodyPr/>
        <a:lstStyle/>
        <a:p>
          <a:endParaRPr lang="es-EC"/>
        </a:p>
      </dgm:t>
    </dgm:pt>
    <dgm:pt modelId="{DD3BE095-8597-44C3-840C-EA1B8B2011A1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Tipos de riesgos</a:t>
          </a:r>
          <a:endParaRPr lang="es-EC" dirty="0">
            <a:solidFill>
              <a:schemeClr val="tx1"/>
            </a:solidFill>
          </a:endParaRPr>
        </a:p>
      </dgm:t>
    </dgm:pt>
    <dgm:pt modelId="{E6164F42-B146-43DD-944B-1C8E3A10B1B3}" type="parTrans" cxnId="{CAA3419E-000D-41F9-B7AD-68FCAD9B67EB}">
      <dgm:prSet/>
      <dgm:spPr/>
      <dgm:t>
        <a:bodyPr/>
        <a:lstStyle/>
        <a:p>
          <a:endParaRPr lang="es-EC"/>
        </a:p>
      </dgm:t>
    </dgm:pt>
    <dgm:pt modelId="{99D37800-0ED6-456E-82AE-CC08D2EA762F}" type="sibTrans" cxnId="{CAA3419E-000D-41F9-B7AD-68FCAD9B67EB}">
      <dgm:prSet/>
      <dgm:spPr/>
      <dgm:t>
        <a:bodyPr/>
        <a:lstStyle/>
        <a:p>
          <a:endParaRPr lang="es-EC"/>
        </a:p>
      </dgm:t>
    </dgm:pt>
    <dgm:pt modelId="{C3636028-5E49-48AF-80EE-2DD3DE1B4DFF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Análisis de riesgos</a:t>
          </a:r>
          <a:endParaRPr lang="es-EC" dirty="0">
            <a:solidFill>
              <a:schemeClr val="tx1"/>
            </a:solidFill>
          </a:endParaRPr>
        </a:p>
      </dgm:t>
    </dgm:pt>
    <dgm:pt modelId="{4CD21F1D-6715-4027-977A-09D715385FD3}" type="parTrans" cxnId="{EC06E8CA-E42D-49E1-BEF4-D2E18F0D7F4C}">
      <dgm:prSet/>
      <dgm:spPr/>
      <dgm:t>
        <a:bodyPr/>
        <a:lstStyle/>
        <a:p>
          <a:endParaRPr lang="es-EC"/>
        </a:p>
      </dgm:t>
    </dgm:pt>
    <dgm:pt modelId="{B402082A-9C3D-4A87-94C9-9ABD6FCCD10B}" type="sibTrans" cxnId="{EC06E8CA-E42D-49E1-BEF4-D2E18F0D7F4C}">
      <dgm:prSet/>
      <dgm:spPr/>
      <dgm:t>
        <a:bodyPr/>
        <a:lstStyle/>
        <a:p>
          <a:endParaRPr lang="es-EC"/>
        </a:p>
      </dgm:t>
    </dgm:pt>
    <dgm:pt modelId="{82F6E32B-862A-453C-9F09-833B981BE823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Evaluación de riesgos</a:t>
          </a:r>
          <a:endParaRPr lang="es-EC" dirty="0">
            <a:solidFill>
              <a:schemeClr val="tx1"/>
            </a:solidFill>
          </a:endParaRPr>
        </a:p>
      </dgm:t>
    </dgm:pt>
    <dgm:pt modelId="{C32DFFE3-5574-4BCA-93FF-ACABDB21EC05}" type="parTrans" cxnId="{1C22455C-8736-4E62-AC8B-1B03B383C3BF}">
      <dgm:prSet/>
      <dgm:spPr/>
      <dgm:t>
        <a:bodyPr/>
        <a:lstStyle/>
        <a:p>
          <a:endParaRPr lang="es-EC"/>
        </a:p>
      </dgm:t>
    </dgm:pt>
    <dgm:pt modelId="{E2260F0F-7305-45FC-845F-A47E099247C4}" type="sibTrans" cxnId="{1C22455C-8736-4E62-AC8B-1B03B383C3BF}">
      <dgm:prSet/>
      <dgm:spPr/>
      <dgm:t>
        <a:bodyPr/>
        <a:lstStyle/>
        <a:p>
          <a:endParaRPr lang="es-EC"/>
        </a:p>
      </dgm:t>
    </dgm:pt>
    <dgm:pt modelId="{861B0720-0329-4807-B287-330CA1E240AF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Administración de riesgos</a:t>
          </a:r>
          <a:endParaRPr lang="es-EC" dirty="0">
            <a:solidFill>
              <a:schemeClr val="tx1"/>
            </a:solidFill>
          </a:endParaRPr>
        </a:p>
      </dgm:t>
    </dgm:pt>
    <dgm:pt modelId="{461D0892-6595-4FCD-9286-883D8038E09C}" type="parTrans" cxnId="{BA9E534F-8AED-4F5E-81F7-9A9AEAF5701D}">
      <dgm:prSet/>
      <dgm:spPr/>
      <dgm:t>
        <a:bodyPr/>
        <a:lstStyle/>
        <a:p>
          <a:endParaRPr lang="es-EC"/>
        </a:p>
      </dgm:t>
    </dgm:pt>
    <dgm:pt modelId="{DE09394C-5DF4-4D42-9A7A-AEEB4C467C8A}" type="sibTrans" cxnId="{BA9E534F-8AED-4F5E-81F7-9A9AEAF5701D}">
      <dgm:prSet/>
      <dgm:spPr/>
      <dgm:t>
        <a:bodyPr/>
        <a:lstStyle/>
        <a:p>
          <a:endParaRPr lang="es-EC"/>
        </a:p>
      </dgm:t>
    </dgm:pt>
    <dgm:pt modelId="{92CC4B8D-1B61-422E-8F2E-A4A0FDB03D9E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Gestión de riesgos naturales</a:t>
          </a:r>
          <a:endParaRPr lang="es-EC" dirty="0">
            <a:solidFill>
              <a:schemeClr val="tx1"/>
            </a:solidFill>
          </a:endParaRPr>
        </a:p>
      </dgm:t>
    </dgm:pt>
    <dgm:pt modelId="{7EFCAEA4-7888-4F68-9895-DC053DD721B1}" type="parTrans" cxnId="{52F745B9-6885-4E71-85C3-FB646E18008E}">
      <dgm:prSet/>
      <dgm:spPr/>
      <dgm:t>
        <a:bodyPr/>
        <a:lstStyle/>
        <a:p>
          <a:endParaRPr lang="es-EC"/>
        </a:p>
      </dgm:t>
    </dgm:pt>
    <dgm:pt modelId="{3A6F189A-AC9D-450E-AFCF-74BD5739EE61}" type="sibTrans" cxnId="{52F745B9-6885-4E71-85C3-FB646E18008E}">
      <dgm:prSet/>
      <dgm:spPr/>
      <dgm:t>
        <a:bodyPr/>
        <a:lstStyle/>
        <a:p>
          <a:endParaRPr lang="es-EC"/>
        </a:p>
      </dgm:t>
    </dgm:pt>
    <dgm:pt modelId="{14BD1023-37B4-4CF9-ABD0-BBB948CF7207}" type="pres">
      <dgm:prSet presAssocID="{81F292ED-65A6-4EBC-ABC8-195CA75AABA1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3219426-0279-45FF-BF11-FD82432D93C3}" type="pres">
      <dgm:prSet presAssocID="{127A0FEA-1F26-4A65-839E-16DF2F6F3826}" presName="node" presStyleLbl="node1" presStyleIdx="0" presStyleCnt="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393F891-BEE0-4CBC-8C7A-E9AC82D8EA69}" type="pres">
      <dgm:prSet presAssocID="{0AD2377F-A6B6-4638-9E8E-647B7AC02923}" presName="sibTrans" presStyleLbl="sibTrans2D1" presStyleIdx="0" presStyleCnt="10"/>
      <dgm:spPr/>
      <dgm:t>
        <a:bodyPr/>
        <a:lstStyle/>
        <a:p>
          <a:endParaRPr lang="es-EC"/>
        </a:p>
      </dgm:t>
    </dgm:pt>
    <dgm:pt modelId="{8FDD1444-A4F1-4330-A79B-125AEDCF1C27}" type="pres">
      <dgm:prSet presAssocID="{0AD2377F-A6B6-4638-9E8E-647B7AC02923}" presName="connectorText" presStyleLbl="sibTrans2D1" presStyleIdx="0" presStyleCnt="10"/>
      <dgm:spPr/>
      <dgm:t>
        <a:bodyPr/>
        <a:lstStyle/>
        <a:p>
          <a:endParaRPr lang="es-EC"/>
        </a:p>
      </dgm:t>
    </dgm:pt>
    <dgm:pt modelId="{79B137CB-9715-4881-8A3F-5E54A9DEFED0}" type="pres">
      <dgm:prSet presAssocID="{8814084A-487C-43B3-A390-5D1F40321C03}" presName="node" presStyleLbl="node1" presStyleIdx="1" presStyleCnt="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ACB156A-DFE8-4E86-8827-2C5693E8636B}" type="pres">
      <dgm:prSet presAssocID="{0934206E-8BC6-4612-A67B-8E8C8D615E21}" presName="sibTrans" presStyleLbl="sibTrans2D1" presStyleIdx="1" presStyleCnt="10"/>
      <dgm:spPr/>
      <dgm:t>
        <a:bodyPr/>
        <a:lstStyle/>
        <a:p>
          <a:endParaRPr lang="es-EC"/>
        </a:p>
      </dgm:t>
    </dgm:pt>
    <dgm:pt modelId="{80287CDE-7CFD-4EB7-A3F6-39FB1D2534DB}" type="pres">
      <dgm:prSet presAssocID="{0934206E-8BC6-4612-A67B-8E8C8D615E21}" presName="connectorText" presStyleLbl="sibTrans2D1" presStyleIdx="1" presStyleCnt="10"/>
      <dgm:spPr/>
      <dgm:t>
        <a:bodyPr/>
        <a:lstStyle/>
        <a:p>
          <a:endParaRPr lang="es-EC"/>
        </a:p>
      </dgm:t>
    </dgm:pt>
    <dgm:pt modelId="{3A2F4BA1-B219-47F1-B21A-4360CC8C2566}" type="pres">
      <dgm:prSet presAssocID="{E55D71BE-DD5C-4A0C-BB83-7BFCF3FD3B0E}" presName="node" presStyleLbl="node1" presStyleIdx="2" presStyleCnt="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2BF6438-2D8A-40AB-82ED-C165D1CF626F}" type="pres">
      <dgm:prSet presAssocID="{845BDCBA-2295-4F34-B5A8-90EC187A13F1}" presName="sibTrans" presStyleLbl="sibTrans2D1" presStyleIdx="2" presStyleCnt="10"/>
      <dgm:spPr/>
      <dgm:t>
        <a:bodyPr/>
        <a:lstStyle/>
        <a:p>
          <a:endParaRPr lang="es-EC"/>
        </a:p>
      </dgm:t>
    </dgm:pt>
    <dgm:pt modelId="{B7AD4C12-741D-4135-B9F2-A3597B5577B3}" type="pres">
      <dgm:prSet presAssocID="{845BDCBA-2295-4F34-B5A8-90EC187A13F1}" presName="connectorText" presStyleLbl="sibTrans2D1" presStyleIdx="2" presStyleCnt="10"/>
      <dgm:spPr/>
      <dgm:t>
        <a:bodyPr/>
        <a:lstStyle/>
        <a:p>
          <a:endParaRPr lang="es-EC"/>
        </a:p>
      </dgm:t>
    </dgm:pt>
    <dgm:pt modelId="{28F866CC-EA99-433A-83AF-A8422B31B8C6}" type="pres">
      <dgm:prSet presAssocID="{BF92533C-924E-45D4-A500-54539146C8F3}" presName="node" presStyleLbl="node1" presStyleIdx="3" presStyleCnt="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B939E0-CC42-4A43-9EDA-3444E4BF2467}" type="pres">
      <dgm:prSet presAssocID="{5E75AA22-742D-4041-8938-7CF96B4E3CE8}" presName="sibTrans" presStyleLbl="sibTrans2D1" presStyleIdx="3" presStyleCnt="10"/>
      <dgm:spPr/>
      <dgm:t>
        <a:bodyPr/>
        <a:lstStyle/>
        <a:p>
          <a:endParaRPr lang="es-EC"/>
        </a:p>
      </dgm:t>
    </dgm:pt>
    <dgm:pt modelId="{5EF84ADF-8F19-46E8-95FD-668D052D3F9E}" type="pres">
      <dgm:prSet presAssocID="{5E75AA22-742D-4041-8938-7CF96B4E3CE8}" presName="connectorText" presStyleLbl="sibTrans2D1" presStyleIdx="3" presStyleCnt="10"/>
      <dgm:spPr/>
      <dgm:t>
        <a:bodyPr/>
        <a:lstStyle/>
        <a:p>
          <a:endParaRPr lang="es-EC"/>
        </a:p>
      </dgm:t>
    </dgm:pt>
    <dgm:pt modelId="{6033381D-D6B8-4DBF-9922-42DF48C4024E}" type="pres">
      <dgm:prSet presAssocID="{94DBF302-2E12-4806-818C-1CD44F09BF11}" presName="node" presStyleLbl="node1" presStyleIdx="4" presStyleCnt="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4DB775C-B2AB-4099-8836-B8A6BBFF618F}" type="pres">
      <dgm:prSet presAssocID="{86277B73-8DBC-4437-9FA9-5E2891774ECC}" presName="sibTrans" presStyleLbl="sibTrans2D1" presStyleIdx="4" presStyleCnt="10"/>
      <dgm:spPr/>
      <dgm:t>
        <a:bodyPr/>
        <a:lstStyle/>
        <a:p>
          <a:endParaRPr lang="es-EC"/>
        </a:p>
      </dgm:t>
    </dgm:pt>
    <dgm:pt modelId="{EABDE9B3-0FAB-48EA-8AD7-DC7173F548B5}" type="pres">
      <dgm:prSet presAssocID="{86277B73-8DBC-4437-9FA9-5E2891774ECC}" presName="connectorText" presStyleLbl="sibTrans2D1" presStyleIdx="4" presStyleCnt="10"/>
      <dgm:spPr/>
      <dgm:t>
        <a:bodyPr/>
        <a:lstStyle/>
        <a:p>
          <a:endParaRPr lang="es-EC"/>
        </a:p>
      </dgm:t>
    </dgm:pt>
    <dgm:pt modelId="{D55B30C8-2384-4F5D-A25E-95DABD4F9BCB}" type="pres">
      <dgm:prSet presAssocID="{8B2EEF31-BEE2-42C4-80D6-9DBB6EF64674}" presName="node" presStyleLbl="node1" presStyleIdx="5" presStyleCnt="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8AE8041-EDCB-4BAA-9016-370803B49F02}" type="pres">
      <dgm:prSet presAssocID="{FB3D2A4F-CBB7-4E9B-AC3B-2B83DC59AED3}" presName="sibTrans" presStyleLbl="sibTrans2D1" presStyleIdx="5" presStyleCnt="10"/>
      <dgm:spPr/>
      <dgm:t>
        <a:bodyPr/>
        <a:lstStyle/>
        <a:p>
          <a:endParaRPr lang="es-EC"/>
        </a:p>
      </dgm:t>
    </dgm:pt>
    <dgm:pt modelId="{BD5C1AE8-85FD-458C-A597-E18DB489AA8B}" type="pres">
      <dgm:prSet presAssocID="{FB3D2A4F-CBB7-4E9B-AC3B-2B83DC59AED3}" presName="connectorText" presStyleLbl="sibTrans2D1" presStyleIdx="5" presStyleCnt="10"/>
      <dgm:spPr/>
      <dgm:t>
        <a:bodyPr/>
        <a:lstStyle/>
        <a:p>
          <a:endParaRPr lang="es-EC"/>
        </a:p>
      </dgm:t>
    </dgm:pt>
    <dgm:pt modelId="{F1C53A30-A147-469B-9F0C-BD62C9406EF6}" type="pres">
      <dgm:prSet presAssocID="{DD3BE095-8597-44C3-840C-EA1B8B2011A1}" presName="node" presStyleLbl="node1" presStyleIdx="6" presStyleCnt="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C08E264-368A-4EAF-AAC4-E1161DD273ED}" type="pres">
      <dgm:prSet presAssocID="{99D37800-0ED6-456E-82AE-CC08D2EA762F}" presName="sibTrans" presStyleLbl="sibTrans2D1" presStyleIdx="6" presStyleCnt="10"/>
      <dgm:spPr/>
      <dgm:t>
        <a:bodyPr/>
        <a:lstStyle/>
        <a:p>
          <a:endParaRPr lang="es-EC"/>
        </a:p>
      </dgm:t>
    </dgm:pt>
    <dgm:pt modelId="{E0B4C987-07FE-46A8-A473-D621E8B04EAC}" type="pres">
      <dgm:prSet presAssocID="{99D37800-0ED6-456E-82AE-CC08D2EA762F}" presName="connectorText" presStyleLbl="sibTrans2D1" presStyleIdx="6" presStyleCnt="10"/>
      <dgm:spPr/>
      <dgm:t>
        <a:bodyPr/>
        <a:lstStyle/>
        <a:p>
          <a:endParaRPr lang="es-EC"/>
        </a:p>
      </dgm:t>
    </dgm:pt>
    <dgm:pt modelId="{D61856F5-BDBB-4B78-A6DA-CF71870AA965}" type="pres">
      <dgm:prSet presAssocID="{C3636028-5E49-48AF-80EE-2DD3DE1B4DFF}" presName="node" presStyleLbl="node1" presStyleIdx="7" presStyleCnt="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643EDD4-CB36-4C6D-9421-78706E698CA3}" type="pres">
      <dgm:prSet presAssocID="{B402082A-9C3D-4A87-94C9-9ABD6FCCD10B}" presName="sibTrans" presStyleLbl="sibTrans2D1" presStyleIdx="7" presStyleCnt="10"/>
      <dgm:spPr/>
      <dgm:t>
        <a:bodyPr/>
        <a:lstStyle/>
        <a:p>
          <a:endParaRPr lang="es-EC"/>
        </a:p>
      </dgm:t>
    </dgm:pt>
    <dgm:pt modelId="{79935D6F-8415-4B23-8734-2A2A8675C8D7}" type="pres">
      <dgm:prSet presAssocID="{B402082A-9C3D-4A87-94C9-9ABD6FCCD10B}" presName="connectorText" presStyleLbl="sibTrans2D1" presStyleIdx="7" presStyleCnt="10"/>
      <dgm:spPr/>
      <dgm:t>
        <a:bodyPr/>
        <a:lstStyle/>
        <a:p>
          <a:endParaRPr lang="es-EC"/>
        </a:p>
      </dgm:t>
    </dgm:pt>
    <dgm:pt modelId="{4823013F-D837-4A0A-8BF4-BC240F61C0B1}" type="pres">
      <dgm:prSet presAssocID="{82F6E32B-862A-453C-9F09-833B981BE823}" presName="node" presStyleLbl="node1" presStyleIdx="8" presStyleCnt="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1554B96-BF9D-43CF-9AE1-7D9A56AAFB4D}" type="pres">
      <dgm:prSet presAssocID="{E2260F0F-7305-45FC-845F-A47E099247C4}" presName="sibTrans" presStyleLbl="sibTrans2D1" presStyleIdx="8" presStyleCnt="10"/>
      <dgm:spPr/>
      <dgm:t>
        <a:bodyPr/>
        <a:lstStyle/>
        <a:p>
          <a:endParaRPr lang="es-EC"/>
        </a:p>
      </dgm:t>
    </dgm:pt>
    <dgm:pt modelId="{C85D8CC6-7968-4010-A7F8-216F58492BEB}" type="pres">
      <dgm:prSet presAssocID="{E2260F0F-7305-45FC-845F-A47E099247C4}" presName="connectorText" presStyleLbl="sibTrans2D1" presStyleIdx="8" presStyleCnt="10"/>
      <dgm:spPr/>
      <dgm:t>
        <a:bodyPr/>
        <a:lstStyle/>
        <a:p>
          <a:endParaRPr lang="es-EC"/>
        </a:p>
      </dgm:t>
    </dgm:pt>
    <dgm:pt modelId="{291A88C4-934C-438C-B07A-16080E21339D}" type="pres">
      <dgm:prSet presAssocID="{861B0720-0329-4807-B287-330CA1E240AF}" presName="node" presStyleLbl="node1" presStyleIdx="9" presStyleCnt="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8D7A744-B792-4DA3-A29B-48FEA860F2E3}" type="pres">
      <dgm:prSet presAssocID="{DE09394C-5DF4-4D42-9A7A-AEEB4C467C8A}" presName="sibTrans" presStyleLbl="sibTrans2D1" presStyleIdx="9" presStyleCnt="10"/>
      <dgm:spPr/>
      <dgm:t>
        <a:bodyPr/>
        <a:lstStyle/>
        <a:p>
          <a:endParaRPr lang="es-EC"/>
        </a:p>
      </dgm:t>
    </dgm:pt>
    <dgm:pt modelId="{1C44A734-36FD-4B7D-BFC4-75C2BEDC5827}" type="pres">
      <dgm:prSet presAssocID="{DE09394C-5DF4-4D42-9A7A-AEEB4C467C8A}" presName="connectorText" presStyleLbl="sibTrans2D1" presStyleIdx="9" presStyleCnt="10"/>
      <dgm:spPr/>
      <dgm:t>
        <a:bodyPr/>
        <a:lstStyle/>
        <a:p>
          <a:endParaRPr lang="es-EC"/>
        </a:p>
      </dgm:t>
    </dgm:pt>
    <dgm:pt modelId="{0FD8EB35-2032-41AB-8355-E785F53A011C}" type="pres">
      <dgm:prSet presAssocID="{92CC4B8D-1B61-422E-8F2E-A4A0FDB03D9E}" presName="node" presStyleLbl="node1" presStyleIdx="10" presStyleCnt="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9A9DCFC-B706-47EA-AE17-73F765B972EA}" type="presOf" srcId="{DE09394C-5DF4-4D42-9A7A-AEEB4C467C8A}" destId="{1C44A734-36FD-4B7D-BFC4-75C2BEDC5827}" srcOrd="1" destOrd="0" presId="urn:microsoft.com/office/officeart/2005/8/layout/process5"/>
    <dgm:cxn modelId="{6ACE9706-DC3B-45C0-8C69-80C432AD6DFF}" type="presOf" srcId="{FB3D2A4F-CBB7-4E9B-AC3B-2B83DC59AED3}" destId="{BD5C1AE8-85FD-458C-A597-E18DB489AA8B}" srcOrd="1" destOrd="0" presId="urn:microsoft.com/office/officeart/2005/8/layout/process5"/>
    <dgm:cxn modelId="{789FCAE4-38F7-4B01-95E9-B717A8D3EC75}" type="presOf" srcId="{94DBF302-2E12-4806-818C-1CD44F09BF11}" destId="{6033381D-D6B8-4DBF-9922-42DF48C4024E}" srcOrd="0" destOrd="0" presId="urn:microsoft.com/office/officeart/2005/8/layout/process5"/>
    <dgm:cxn modelId="{8F5C985D-6F8B-40FD-B1AF-E87992AC992F}" type="presOf" srcId="{B402082A-9C3D-4A87-94C9-9ABD6FCCD10B}" destId="{79935D6F-8415-4B23-8734-2A2A8675C8D7}" srcOrd="1" destOrd="0" presId="urn:microsoft.com/office/officeart/2005/8/layout/process5"/>
    <dgm:cxn modelId="{F028E42F-261B-4CBF-8790-1560140350DF}" type="presOf" srcId="{99D37800-0ED6-456E-82AE-CC08D2EA762F}" destId="{5C08E264-368A-4EAF-AAC4-E1161DD273ED}" srcOrd="0" destOrd="0" presId="urn:microsoft.com/office/officeart/2005/8/layout/process5"/>
    <dgm:cxn modelId="{BA23E3A4-FAE2-491F-A7C5-86BDA5AAF553}" srcId="{81F292ED-65A6-4EBC-ABC8-195CA75AABA1}" destId="{8B2EEF31-BEE2-42C4-80D6-9DBB6EF64674}" srcOrd="5" destOrd="0" parTransId="{1BB34E3B-8EEC-41A7-9D4B-D8CE0FEE3C70}" sibTransId="{FB3D2A4F-CBB7-4E9B-AC3B-2B83DC59AED3}"/>
    <dgm:cxn modelId="{97CB93B4-1FE7-43FD-B753-F29751E86B60}" type="presOf" srcId="{845BDCBA-2295-4F34-B5A8-90EC187A13F1}" destId="{72BF6438-2D8A-40AB-82ED-C165D1CF626F}" srcOrd="0" destOrd="0" presId="urn:microsoft.com/office/officeart/2005/8/layout/process5"/>
    <dgm:cxn modelId="{D3CDA2E6-CB52-4D81-9E6F-5F2F067D683B}" type="presOf" srcId="{0AD2377F-A6B6-4638-9E8E-647B7AC02923}" destId="{B393F891-BEE0-4CBC-8C7A-E9AC82D8EA69}" srcOrd="0" destOrd="0" presId="urn:microsoft.com/office/officeart/2005/8/layout/process5"/>
    <dgm:cxn modelId="{3B1C6042-9B83-4DD7-964E-22C5B8C4FE10}" type="presOf" srcId="{5E75AA22-742D-4041-8938-7CF96B4E3CE8}" destId="{A8B939E0-CC42-4A43-9EDA-3444E4BF2467}" srcOrd="0" destOrd="0" presId="urn:microsoft.com/office/officeart/2005/8/layout/process5"/>
    <dgm:cxn modelId="{CF809956-A326-427A-89E3-488DF705B362}" srcId="{81F292ED-65A6-4EBC-ABC8-195CA75AABA1}" destId="{94DBF302-2E12-4806-818C-1CD44F09BF11}" srcOrd="4" destOrd="0" parTransId="{58BA6BD7-7962-459B-B651-D710AA0F1FE7}" sibTransId="{86277B73-8DBC-4437-9FA9-5E2891774ECC}"/>
    <dgm:cxn modelId="{547A0EC9-9CFC-4CF3-A2D3-748D837613D6}" type="presOf" srcId="{BF92533C-924E-45D4-A500-54539146C8F3}" destId="{28F866CC-EA99-433A-83AF-A8422B31B8C6}" srcOrd="0" destOrd="0" presId="urn:microsoft.com/office/officeart/2005/8/layout/process5"/>
    <dgm:cxn modelId="{8FD0CA70-23A8-4383-AA2A-B409BD720F36}" type="presOf" srcId="{0934206E-8BC6-4612-A67B-8E8C8D615E21}" destId="{AACB156A-DFE8-4E86-8827-2C5693E8636B}" srcOrd="0" destOrd="0" presId="urn:microsoft.com/office/officeart/2005/8/layout/process5"/>
    <dgm:cxn modelId="{2E59FB3B-7EC2-401D-8A0E-0E0BA7B42674}" type="presOf" srcId="{127A0FEA-1F26-4A65-839E-16DF2F6F3826}" destId="{83219426-0279-45FF-BF11-FD82432D93C3}" srcOrd="0" destOrd="0" presId="urn:microsoft.com/office/officeart/2005/8/layout/process5"/>
    <dgm:cxn modelId="{C3406237-6CB3-43E3-85E8-81F8896F00FC}" type="presOf" srcId="{C3636028-5E49-48AF-80EE-2DD3DE1B4DFF}" destId="{D61856F5-BDBB-4B78-A6DA-CF71870AA965}" srcOrd="0" destOrd="0" presId="urn:microsoft.com/office/officeart/2005/8/layout/process5"/>
    <dgm:cxn modelId="{CAA3419E-000D-41F9-B7AD-68FCAD9B67EB}" srcId="{81F292ED-65A6-4EBC-ABC8-195CA75AABA1}" destId="{DD3BE095-8597-44C3-840C-EA1B8B2011A1}" srcOrd="6" destOrd="0" parTransId="{E6164F42-B146-43DD-944B-1C8E3A10B1B3}" sibTransId="{99D37800-0ED6-456E-82AE-CC08D2EA762F}"/>
    <dgm:cxn modelId="{D699D3E0-3166-4036-A40B-C782D2EDFEA6}" srcId="{81F292ED-65A6-4EBC-ABC8-195CA75AABA1}" destId="{E55D71BE-DD5C-4A0C-BB83-7BFCF3FD3B0E}" srcOrd="2" destOrd="0" parTransId="{9D24E1AA-2D2B-4244-9AE0-D8B6FA61F356}" sibTransId="{845BDCBA-2295-4F34-B5A8-90EC187A13F1}"/>
    <dgm:cxn modelId="{FC9D5E9E-0217-4ED4-8BD8-A64E84C0036F}" type="presOf" srcId="{82F6E32B-862A-453C-9F09-833B981BE823}" destId="{4823013F-D837-4A0A-8BF4-BC240F61C0B1}" srcOrd="0" destOrd="0" presId="urn:microsoft.com/office/officeart/2005/8/layout/process5"/>
    <dgm:cxn modelId="{12C27838-6661-491E-9DA1-BF966AF26842}" type="presOf" srcId="{5E75AA22-742D-4041-8938-7CF96B4E3CE8}" destId="{5EF84ADF-8F19-46E8-95FD-668D052D3F9E}" srcOrd="1" destOrd="0" presId="urn:microsoft.com/office/officeart/2005/8/layout/process5"/>
    <dgm:cxn modelId="{0287792D-A4C1-4D40-91CE-8A7A0B44FE78}" srcId="{81F292ED-65A6-4EBC-ABC8-195CA75AABA1}" destId="{BF92533C-924E-45D4-A500-54539146C8F3}" srcOrd="3" destOrd="0" parTransId="{62F1B2BC-2EA6-40DB-B1A1-390C981E79F9}" sibTransId="{5E75AA22-742D-4041-8938-7CF96B4E3CE8}"/>
    <dgm:cxn modelId="{8CC05DD3-DAA5-40D9-BFC5-241F8C3F5E1F}" srcId="{81F292ED-65A6-4EBC-ABC8-195CA75AABA1}" destId="{8814084A-487C-43B3-A390-5D1F40321C03}" srcOrd="1" destOrd="0" parTransId="{8B42B8F1-E1DB-4EA0-B76D-8E82A74BCB4E}" sibTransId="{0934206E-8BC6-4612-A67B-8E8C8D615E21}"/>
    <dgm:cxn modelId="{C65182AA-8015-4006-9080-62DADC8F5930}" type="presOf" srcId="{B402082A-9C3D-4A87-94C9-9ABD6FCCD10B}" destId="{6643EDD4-CB36-4C6D-9421-78706E698CA3}" srcOrd="0" destOrd="0" presId="urn:microsoft.com/office/officeart/2005/8/layout/process5"/>
    <dgm:cxn modelId="{46A8DDEE-7DB1-41A3-9643-51F60B4E775B}" type="presOf" srcId="{8B2EEF31-BEE2-42C4-80D6-9DBB6EF64674}" destId="{D55B30C8-2384-4F5D-A25E-95DABD4F9BCB}" srcOrd="0" destOrd="0" presId="urn:microsoft.com/office/officeart/2005/8/layout/process5"/>
    <dgm:cxn modelId="{711594B1-AE87-4564-BFFB-E4B30FCD9FD1}" type="presOf" srcId="{86277B73-8DBC-4437-9FA9-5E2891774ECC}" destId="{EABDE9B3-0FAB-48EA-8AD7-DC7173F548B5}" srcOrd="1" destOrd="0" presId="urn:microsoft.com/office/officeart/2005/8/layout/process5"/>
    <dgm:cxn modelId="{FF78A02F-9356-4E27-AE27-BADEF3B1F9AE}" type="presOf" srcId="{DE09394C-5DF4-4D42-9A7A-AEEB4C467C8A}" destId="{78D7A744-B792-4DA3-A29B-48FEA860F2E3}" srcOrd="0" destOrd="0" presId="urn:microsoft.com/office/officeart/2005/8/layout/process5"/>
    <dgm:cxn modelId="{228B4205-F7B5-426A-A5DF-FAB62070C8ED}" type="presOf" srcId="{E2260F0F-7305-45FC-845F-A47E099247C4}" destId="{A1554B96-BF9D-43CF-9AE1-7D9A56AAFB4D}" srcOrd="0" destOrd="0" presId="urn:microsoft.com/office/officeart/2005/8/layout/process5"/>
    <dgm:cxn modelId="{E76EB13D-920A-457A-8D55-EC9C597BE414}" type="presOf" srcId="{E2260F0F-7305-45FC-845F-A47E099247C4}" destId="{C85D8CC6-7968-4010-A7F8-216F58492BEB}" srcOrd="1" destOrd="0" presId="urn:microsoft.com/office/officeart/2005/8/layout/process5"/>
    <dgm:cxn modelId="{B3E901F9-76C6-44DF-BEAE-E54F9D70E038}" type="presOf" srcId="{FB3D2A4F-CBB7-4E9B-AC3B-2B83DC59AED3}" destId="{38AE8041-EDCB-4BAA-9016-370803B49F02}" srcOrd="0" destOrd="0" presId="urn:microsoft.com/office/officeart/2005/8/layout/process5"/>
    <dgm:cxn modelId="{52F745B9-6885-4E71-85C3-FB646E18008E}" srcId="{81F292ED-65A6-4EBC-ABC8-195CA75AABA1}" destId="{92CC4B8D-1B61-422E-8F2E-A4A0FDB03D9E}" srcOrd="10" destOrd="0" parTransId="{7EFCAEA4-7888-4F68-9895-DC053DD721B1}" sibTransId="{3A6F189A-AC9D-450E-AFCF-74BD5739EE61}"/>
    <dgm:cxn modelId="{BA9E534F-8AED-4F5E-81F7-9A9AEAF5701D}" srcId="{81F292ED-65A6-4EBC-ABC8-195CA75AABA1}" destId="{861B0720-0329-4807-B287-330CA1E240AF}" srcOrd="9" destOrd="0" parTransId="{461D0892-6595-4FCD-9286-883D8038E09C}" sibTransId="{DE09394C-5DF4-4D42-9A7A-AEEB4C467C8A}"/>
    <dgm:cxn modelId="{C10C942D-326F-4A8F-AD56-3FB856F2B900}" type="presOf" srcId="{0934206E-8BC6-4612-A67B-8E8C8D615E21}" destId="{80287CDE-7CFD-4EB7-A3F6-39FB1D2534DB}" srcOrd="1" destOrd="0" presId="urn:microsoft.com/office/officeart/2005/8/layout/process5"/>
    <dgm:cxn modelId="{B24F4146-48ED-42F0-9FB2-2EC027BC1C49}" type="presOf" srcId="{861B0720-0329-4807-B287-330CA1E240AF}" destId="{291A88C4-934C-438C-B07A-16080E21339D}" srcOrd="0" destOrd="0" presId="urn:microsoft.com/office/officeart/2005/8/layout/process5"/>
    <dgm:cxn modelId="{1163286F-B647-4BE8-98E0-69F3FEAA0D2B}" srcId="{81F292ED-65A6-4EBC-ABC8-195CA75AABA1}" destId="{127A0FEA-1F26-4A65-839E-16DF2F6F3826}" srcOrd="0" destOrd="0" parTransId="{8E2F0B47-A688-450A-8589-C7DDB1E4EC78}" sibTransId="{0AD2377F-A6B6-4638-9E8E-647B7AC02923}"/>
    <dgm:cxn modelId="{F071C4FB-2484-47B5-9306-06CAFAE4E5D7}" type="presOf" srcId="{81F292ED-65A6-4EBC-ABC8-195CA75AABA1}" destId="{14BD1023-37B4-4CF9-ABD0-BBB948CF7207}" srcOrd="0" destOrd="0" presId="urn:microsoft.com/office/officeart/2005/8/layout/process5"/>
    <dgm:cxn modelId="{0F625911-172A-405D-869C-2EF79524D525}" type="presOf" srcId="{E55D71BE-DD5C-4A0C-BB83-7BFCF3FD3B0E}" destId="{3A2F4BA1-B219-47F1-B21A-4360CC8C2566}" srcOrd="0" destOrd="0" presId="urn:microsoft.com/office/officeart/2005/8/layout/process5"/>
    <dgm:cxn modelId="{F288E601-2AF0-4340-B68C-7A69E6B20EB2}" type="presOf" srcId="{99D37800-0ED6-456E-82AE-CC08D2EA762F}" destId="{E0B4C987-07FE-46A8-A473-D621E8B04EAC}" srcOrd="1" destOrd="0" presId="urn:microsoft.com/office/officeart/2005/8/layout/process5"/>
    <dgm:cxn modelId="{4B35FF81-A237-402E-849C-C82ECA014EE8}" type="presOf" srcId="{DD3BE095-8597-44C3-840C-EA1B8B2011A1}" destId="{F1C53A30-A147-469B-9F0C-BD62C9406EF6}" srcOrd="0" destOrd="0" presId="urn:microsoft.com/office/officeart/2005/8/layout/process5"/>
    <dgm:cxn modelId="{E099A1F1-C4D1-4EB1-A5FA-DFA125C76CE8}" type="presOf" srcId="{86277B73-8DBC-4437-9FA9-5E2891774ECC}" destId="{94DB775C-B2AB-4099-8836-B8A6BBFF618F}" srcOrd="0" destOrd="0" presId="urn:microsoft.com/office/officeart/2005/8/layout/process5"/>
    <dgm:cxn modelId="{EC06E8CA-E42D-49E1-BEF4-D2E18F0D7F4C}" srcId="{81F292ED-65A6-4EBC-ABC8-195CA75AABA1}" destId="{C3636028-5E49-48AF-80EE-2DD3DE1B4DFF}" srcOrd="7" destOrd="0" parTransId="{4CD21F1D-6715-4027-977A-09D715385FD3}" sibTransId="{B402082A-9C3D-4A87-94C9-9ABD6FCCD10B}"/>
    <dgm:cxn modelId="{7E62A336-EA40-48B3-928D-30FA799CDD15}" type="presOf" srcId="{845BDCBA-2295-4F34-B5A8-90EC187A13F1}" destId="{B7AD4C12-741D-4135-B9F2-A3597B5577B3}" srcOrd="1" destOrd="0" presId="urn:microsoft.com/office/officeart/2005/8/layout/process5"/>
    <dgm:cxn modelId="{881EC7F9-238B-4CA3-8EC2-55FE4BD4CD3F}" type="presOf" srcId="{92CC4B8D-1B61-422E-8F2E-A4A0FDB03D9E}" destId="{0FD8EB35-2032-41AB-8355-E785F53A011C}" srcOrd="0" destOrd="0" presId="urn:microsoft.com/office/officeart/2005/8/layout/process5"/>
    <dgm:cxn modelId="{80798C3D-D328-499D-B84A-D5E6E8683DD7}" type="presOf" srcId="{8814084A-487C-43B3-A390-5D1F40321C03}" destId="{79B137CB-9715-4881-8A3F-5E54A9DEFED0}" srcOrd="0" destOrd="0" presId="urn:microsoft.com/office/officeart/2005/8/layout/process5"/>
    <dgm:cxn modelId="{1C22455C-8736-4E62-AC8B-1B03B383C3BF}" srcId="{81F292ED-65A6-4EBC-ABC8-195CA75AABA1}" destId="{82F6E32B-862A-453C-9F09-833B981BE823}" srcOrd="8" destOrd="0" parTransId="{C32DFFE3-5574-4BCA-93FF-ACABDB21EC05}" sibTransId="{E2260F0F-7305-45FC-845F-A47E099247C4}"/>
    <dgm:cxn modelId="{B50510C5-41E0-4D9F-8ADA-639F8E6CF483}" type="presOf" srcId="{0AD2377F-A6B6-4638-9E8E-647B7AC02923}" destId="{8FDD1444-A4F1-4330-A79B-125AEDCF1C27}" srcOrd="1" destOrd="0" presId="urn:microsoft.com/office/officeart/2005/8/layout/process5"/>
    <dgm:cxn modelId="{F0091D8B-56A8-4F1F-B875-604C1F2AE983}" type="presParOf" srcId="{14BD1023-37B4-4CF9-ABD0-BBB948CF7207}" destId="{83219426-0279-45FF-BF11-FD82432D93C3}" srcOrd="0" destOrd="0" presId="urn:microsoft.com/office/officeart/2005/8/layout/process5"/>
    <dgm:cxn modelId="{52BA408A-36B9-43FA-AD98-C18983DEB823}" type="presParOf" srcId="{14BD1023-37B4-4CF9-ABD0-BBB948CF7207}" destId="{B393F891-BEE0-4CBC-8C7A-E9AC82D8EA69}" srcOrd="1" destOrd="0" presId="urn:microsoft.com/office/officeart/2005/8/layout/process5"/>
    <dgm:cxn modelId="{BC83A733-0104-41FB-BBD8-8AD80D036CC2}" type="presParOf" srcId="{B393F891-BEE0-4CBC-8C7A-E9AC82D8EA69}" destId="{8FDD1444-A4F1-4330-A79B-125AEDCF1C27}" srcOrd="0" destOrd="0" presId="urn:microsoft.com/office/officeart/2005/8/layout/process5"/>
    <dgm:cxn modelId="{BFCD6B46-2A2E-4A9C-878E-F1E6DC3900CF}" type="presParOf" srcId="{14BD1023-37B4-4CF9-ABD0-BBB948CF7207}" destId="{79B137CB-9715-4881-8A3F-5E54A9DEFED0}" srcOrd="2" destOrd="0" presId="urn:microsoft.com/office/officeart/2005/8/layout/process5"/>
    <dgm:cxn modelId="{A53EBDE2-E764-4177-8010-F680AAABB011}" type="presParOf" srcId="{14BD1023-37B4-4CF9-ABD0-BBB948CF7207}" destId="{AACB156A-DFE8-4E86-8827-2C5693E8636B}" srcOrd="3" destOrd="0" presId="urn:microsoft.com/office/officeart/2005/8/layout/process5"/>
    <dgm:cxn modelId="{25CD10F0-76FB-4410-AA27-6C32A76F530E}" type="presParOf" srcId="{AACB156A-DFE8-4E86-8827-2C5693E8636B}" destId="{80287CDE-7CFD-4EB7-A3F6-39FB1D2534DB}" srcOrd="0" destOrd="0" presId="urn:microsoft.com/office/officeart/2005/8/layout/process5"/>
    <dgm:cxn modelId="{F72C8463-ADDC-4958-902A-1976FB699ECF}" type="presParOf" srcId="{14BD1023-37B4-4CF9-ABD0-BBB948CF7207}" destId="{3A2F4BA1-B219-47F1-B21A-4360CC8C2566}" srcOrd="4" destOrd="0" presId="urn:microsoft.com/office/officeart/2005/8/layout/process5"/>
    <dgm:cxn modelId="{2571D57A-9E4E-4AEC-8DF8-63C1182B5143}" type="presParOf" srcId="{14BD1023-37B4-4CF9-ABD0-BBB948CF7207}" destId="{72BF6438-2D8A-40AB-82ED-C165D1CF626F}" srcOrd="5" destOrd="0" presId="urn:microsoft.com/office/officeart/2005/8/layout/process5"/>
    <dgm:cxn modelId="{B78D132D-96C2-4748-B65D-F0DE276A47C5}" type="presParOf" srcId="{72BF6438-2D8A-40AB-82ED-C165D1CF626F}" destId="{B7AD4C12-741D-4135-B9F2-A3597B5577B3}" srcOrd="0" destOrd="0" presId="urn:microsoft.com/office/officeart/2005/8/layout/process5"/>
    <dgm:cxn modelId="{F556FEFB-844D-4066-83E4-2AA7B9E3E59E}" type="presParOf" srcId="{14BD1023-37B4-4CF9-ABD0-BBB948CF7207}" destId="{28F866CC-EA99-433A-83AF-A8422B31B8C6}" srcOrd="6" destOrd="0" presId="urn:microsoft.com/office/officeart/2005/8/layout/process5"/>
    <dgm:cxn modelId="{24AFE641-C5DB-486E-A322-3C3AF436190F}" type="presParOf" srcId="{14BD1023-37B4-4CF9-ABD0-BBB948CF7207}" destId="{A8B939E0-CC42-4A43-9EDA-3444E4BF2467}" srcOrd="7" destOrd="0" presId="urn:microsoft.com/office/officeart/2005/8/layout/process5"/>
    <dgm:cxn modelId="{54F533F4-96DC-4446-B855-375E959CFA12}" type="presParOf" srcId="{A8B939E0-CC42-4A43-9EDA-3444E4BF2467}" destId="{5EF84ADF-8F19-46E8-95FD-668D052D3F9E}" srcOrd="0" destOrd="0" presId="urn:microsoft.com/office/officeart/2005/8/layout/process5"/>
    <dgm:cxn modelId="{F525595D-104F-4C24-884D-41B81322823D}" type="presParOf" srcId="{14BD1023-37B4-4CF9-ABD0-BBB948CF7207}" destId="{6033381D-D6B8-4DBF-9922-42DF48C4024E}" srcOrd="8" destOrd="0" presId="urn:microsoft.com/office/officeart/2005/8/layout/process5"/>
    <dgm:cxn modelId="{39A91EF2-9799-4D94-B9D8-8D2DBCC821AC}" type="presParOf" srcId="{14BD1023-37B4-4CF9-ABD0-BBB948CF7207}" destId="{94DB775C-B2AB-4099-8836-B8A6BBFF618F}" srcOrd="9" destOrd="0" presId="urn:microsoft.com/office/officeart/2005/8/layout/process5"/>
    <dgm:cxn modelId="{9B250C17-43FA-4282-92F0-419E4BF6DF55}" type="presParOf" srcId="{94DB775C-B2AB-4099-8836-B8A6BBFF618F}" destId="{EABDE9B3-0FAB-48EA-8AD7-DC7173F548B5}" srcOrd="0" destOrd="0" presId="urn:microsoft.com/office/officeart/2005/8/layout/process5"/>
    <dgm:cxn modelId="{1C860002-BAFB-47CA-87EA-62845CE2F857}" type="presParOf" srcId="{14BD1023-37B4-4CF9-ABD0-BBB948CF7207}" destId="{D55B30C8-2384-4F5D-A25E-95DABD4F9BCB}" srcOrd="10" destOrd="0" presId="urn:microsoft.com/office/officeart/2005/8/layout/process5"/>
    <dgm:cxn modelId="{CBDFD7F0-ADC6-497C-ACF9-D3DF2C9073EE}" type="presParOf" srcId="{14BD1023-37B4-4CF9-ABD0-BBB948CF7207}" destId="{38AE8041-EDCB-4BAA-9016-370803B49F02}" srcOrd="11" destOrd="0" presId="urn:microsoft.com/office/officeart/2005/8/layout/process5"/>
    <dgm:cxn modelId="{647F4AF0-08AB-4395-97EF-11D5F28B45B3}" type="presParOf" srcId="{38AE8041-EDCB-4BAA-9016-370803B49F02}" destId="{BD5C1AE8-85FD-458C-A597-E18DB489AA8B}" srcOrd="0" destOrd="0" presId="urn:microsoft.com/office/officeart/2005/8/layout/process5"/>
    <dgm:cxn modelId="{55366D5B-B6D7-4B35-B511-27EB1C9EAD76}" type="presParOf" srcId="{14BD1023-37B4-4CF9-ABD0-BBB948CF7207}" destId="{F1C53A30-A147-469B-9F0C-BD62C9406EF6}" srcOrd="12" destOrd="0" presId="urn:microsoft.com/office/officeart/2005/8/layout/process5"/>
    <dgm:cxn modelId="{D097572F-3DA0-4E56-ADE5-85ED2E4E30D9}" type="presParOf" srcId="{14BD1023-37B4-4CF9-ABD0-BBB948CF7207}" destId="{5C08E264-368A-4EAF-AAC4-E1161DD273ED}" srcOrd="13" destOrd="0" presId="urn:microsoft.com/office/officeart/2005/8/layout/process5"/>
    <dgm:cxn modelId="{27401D3A-1A29-441D-B8AF-7521524EE8B4}" type="presParOf" srcId="{5C08E264-368A-4EAF-AAC4-E1161DD273ED}" destId="{E0B4C987-07FE-46A8-A473-D621E8B04EAC}" srcOrd="0" destOrd="0" presId="urn:microsoft.com/office/officeart/2005/8/layout/process5"/>
    <dgm:cxn modelId="{4128AB21-E047-48CF-9095-F3EC2F2CA688}" type="presParOf" srcId="{14BD1023-37B4-4CF9-ABD0-BBB948CF7207}" destId="{D61856F5-BDBB-4B78-A6DA-CF71870AA965}" srcOrd="14" destOrd="0" presId="urn:microsoft.com/office/officeart/2005/8/layout/process5"/>
    <dgm:cxn modelId="{574FC270-D749-4FA8-92BA-4A0AFEFC67AF}" type="presParOf" srcId="{14BD1023-37B4-4CF9-ABD0-BBB948CF7207}" destId="{6643EDD4-CB36-4C6D-9421-78706E698CA3}" srcOrd="15" destOrd="0" presId="urn:microsoft.com/office/officeart/2005/8/layout/process5"/>
    <dgm:cxn modelId="{B35438BE-EE78-45C1-B1F4-2D450E70DE0C}" type="presParOf" srcId="{6643EDD4-CB36-4C6D-9421-78706E698CA3}" destId="{79935D6F-8415-4B23-8734-2A2A8675C8D7}" srcOrd="0" destOrd="0" presId="urn:microsoft.com/office/officeart/2005/8/layout/process5"/>
    <dgm:cxn modelId="{D3A3E882-F2A6-4593-8C27-834AD28C95A8}" type="presParOf" srcId="{14BD1023-37B4-4CF9-ABD0-BBB948CF7207}" destId="{4823013F-D837-4A0A-8BF4-BC240F61C0B1}" srcOrd="16" destOrd="0" presId="urn:microsoft.com/office/officeart/2005/8/layout/process5"/>
    <dgm:cxn modelId="{213B6347-4709-4926-A69E-4EDD1748FAEE}" type="presParOf" srcId="{14BD1023-37B4-4CF9-ABD0-BBB948CF7207}" destId="{A1554B96-BF9D-43CF-9AE1-7D9A56AAFB4D}" srcOrd="17" destOrd="0" presId="urn:microsoft.com/office/officeart/2005/8/layout/process5"/>
    <dgm:cxn modelId="{D2C58B4D-4FC3-4F23-8BCA-A79AF7ACB691}" type="presParOf" srcId="{A1554B96-BF9D-43CF-9AE1-7D9A56AAFB4D}" destId="{C85D8CC6-7968-4010-A7F8-216F58492BEB}" srcOrd="0" destOrd="0" presId="urn:microsoft.com/office/officeart/2005/8/layout/process5"/>
    <dgm:cxn modelId="{0C7BFB41-0183-4CA5-95B6-C5BE97CE36EB}" type="presParOf" srcId="{14BD1023-37B4-4CF9-ABD0-BBB948CF7207}" destId="{291A88C4-934C-438C-B07A-16080E21339D}" srcOrd="18" destOrd="0" presId="urn:microsoft.com/office/officeart/2005/8/layout/process5"/>
    <dgm:cxn modelId="{C7930975-277D-4FCB-8A27-AACF07137945}" type="presParOf" srcId="{14BD1023-37B4-4CF9-ABD0-BBB948CF7207}" destId="{78D7A744-B792-4DA3-A29B-48FEA860F2E3}" srcOrd="19" destOrd="0" presId="urn:microsoft.com/office/officeart/2005/8/layout/process5"/>
    <dgm:cxn modelId="{622BFF9E-1F36-443C-9CF4-7AA04EEDD6A4}" type="presParOf" srcId="{78D7A744-B792-4DA3-A29B-48FEA860F2E3}" destId="{1C44A734-36FD-4B7D-BFC4-75C2BEDC5827}" srcOrd="0" destOrd="0" presId="urn:microsoft.com/office/officeart/2005/8/layout/process5"/>
    <dgm:cxn modelId="{AB04D318-7556-49AF-BCF1-7E61240A9A92}" type="presParOf" srcId="{14BD1023-37B4-4CF9-ABD0-BBB948CF7207}" destId="{0FD8EB35-2032-41AB-8355-E785F53A011C}" srcOrd="2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302888A-8353-4789-BDDA-E3871AB5DE75}" type="doc">
      <dgm:prSet loTypeId="urn:microsoft.com/office/officeart/2005/8/layout/cycle8" loCatId="cycle" qsTypeId="urn:microsoft.com/office/officeart/2005/8/quickstyle/simple5" qsCatId="simple" csTypeId="urn:microsoft.com/office/officeart/2005/8/colors/colorful4" csCatId="colorful" phldr="1"/>
      <dgm:spPr/>
    </dgm:pt>
    <dgm:pt modelId="{841EBC53-4E12-4499-903D-B282EBA568BE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Marco legal</a:t>
          </a:r>
          <a:endParaRPr lang="es-EC" dirty="0">
            <a:solidFill>
              <a:schemeClr val="tx1"/>
            </a:solidFill>
          </a:endParaRPr>
        </a:p>
      </dgm:t>
    </dgm:pt>
    <dgm:pt modelId="{84678BA2-6134-45A4-92F2-548AFD223549}" type="parTrans" cxnId="{08FEDBF9-8A6F-4735-9EB2-E58B9E77BE9E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D2BCF68C-50CE-4421-AD13-C2A0974F1DCF}" type="sibTrans" cxnId="{08FEDBF9-8A6F-4735-9EB2-E58B9E77BE9E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45F4665-90FE-4C92-A64D-1909750CA670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Marco conceptual</a:t>
          </a:r>
          <a:endParaRPr lang="es-EC" dirty="0">
            <a:solidFill>
              <a:schemeClr val="tx1"/>
            </a:solidFill>
          </a:endParaRPr>
        </a:p>
      </dgm:t>
    </dgm:pt>
    <dgm:pt modelId="{8A5A4AD2-9DA8-4F8D-AA83-FB8B13E5DC79}" type="parTrans" cxnId="{5A583AB5-1302-45BC-8BF6-F6EF7B01C344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4B59EB8A-D587-4732-B181-F3AE180EDBD7}" type="sibTrans" cxnId="{5A583AB5-1302-45BC-8BF6-F6EF7B01C344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E3CFF4D-1880-4793-908B-4E448FADCA08}" type="pres">
      <dgm:prSet presAssocID="{9302888A-8353-4789-BDDA-E3871AB5DE75}" presName="compositeShape" presStyleCnt="0">
        <dgm:presLayoutVars>
          <dgm:chMax val="7"/>
          <dgm:dir/>
          <dgm:resizeHandles val="exact"/>
        </dgm:presLayoutVars>
      </dgm:prSet>
      <dgm:spPr/>
    </dgm:pt>
    <dgm:pt modelId="{39204C26-BFC1-4591-9256-BD1A62A704EC}" type="pres">
      <dgm:prSet presAssocID="{9302888A-8353-4789-BDDA-E3871AB5DE75}" presName="wedge1" presStyleLbl="node1" presStyleIdx="0" presStyleCnt="2"/>
      <dgm:spPr/>
      <dgm:t>
        <a:bodyPr/>
        <a:lstStyle/>
        <a:p>
          <a:endParaRPr lang="es-EC"/>
        </a:p>
      </dgm:t>
    </dgm:pt>
    <dgm:pt modelId="{4176F41D-362A-45BE-AAC4-D55CC37F3521}" type="pres">
      <dgm:prSet presAssocID="{9302888A-8353-4789-BDDA-E3871AB5DE75}" presName="dummy1a" presStyleCnt="0"/>
      <dgm:spPr/>
    </dgm:pt>
    <dgm:pt modelId="{90B29525-59FF-4545-B2C8-9D9DDAF77C06}" type="pres">
      <dgm:prSet presAssocID="{9302888A-8353-4789-BDDA-E3871AB5DE75}" presName="dummy1b" presStyleCnt="0"/>
      <dgm:spPr/>
    </dgm:pt>
    <dgm:pt modelId="{66FE7A41-2243-45D9-835A-493D0B6B4C91}" type="pres">
      <dgm:prSet presAssocID="{9302888A-8353-4789-BDDA-E3871AB5DE75}" presName="wedge1Tx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0D886A9-FF5E-4359-B51F-6C51BD6AD715}" type="pres">
      <dgm:prSet presAssocID="{9302888A-8353-4789-BDDA-E3871AB5DE75}" presName="wedge2" presStyleLbl="node1" presStyleIdx="1" presStyleCnt="2"/>
      <dgm:spPr/>
      <dgm:t>
        <a:bodyPr/>
        <a:lstStyle/>
        <a:p>
          <a:endParaRPr lang="es-EC"/>
        </a:p>
      </dgm:t>
    </dgm:pt>
    <dgm:pt modelId="{865FE38D-0C1D-4D1C-9CB4-680C09F41F7A}" type="pres">
      <dgm:prSet presAssocID="{9302888A-8353-4789-BDDA-E3871AB5DE75}" presName="dummy2a" presStyleCnt="0"/>
      <dgm:spPr/>
    </dgm:pt>
    <dgm:pt modelId="{9763B79B-4A16-4459-972E-A5A3113E1395}" type="pres">
      <dgm:prSet presAssocID="{9302888A-8353-4789-BDDA-E3871AB5DE75}" presName="dummy2b" presStyleCnt="0"/>
      <dgm:spPr/>
    </dgm:pt>
    <dgm:pt modelId="{446DC64C-411C-4706-B9B7-1EE75E2A93CE}" type="pres">
      <dgm:prSet presAssocID="{9302888A-8353-4789-BDDA-E3871AB5DE75}" presName="wedge2Tx" presStyleLbl="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B81B10F-446E-43FC-9680-B51023B5018A}" type="pres">
      <dgm:prSet presAssocID="{D2BCF68C-50CE-4421-AD13-C2A0974F1DCF}" presName="arrowWedge1" presStyleLbl="fgSibTrans2D1" presStyleIdx="0" presStyleCnt="2"/>
      <dgm:spPr>
        <a:ln>
          <a:solidFill>
            <a:schemeClr val="tx1"/>
          </a:solidFill>
        </a:ln>
      </dgm:spPr>
    </dgm:pt>
    <dgm:pt modelId="{0C32FF9C-6535-4CBB-B56A-4EF49B29DCA3}" type="pres">
      <dgm:prSet presAssocID="{4B59EB8A-D587-4732-B181-F3AE180EDBD7}" presName="arrowWedge2" presStyleLbl="fgSibTrans2D1" presStyleIdx="1" presStyleCnt="2"/>
      <dgm:spPr/>
    </dgm:pt>
  </dgm:ptLst>
  <dgm:cxnLst>
    <dgm:cxn modelId="{B207E464-2F1A-44F2-94A6-0E01DC05AD74}" type="presOf" srcId="{045F4665-90FE-4C92-A64D-1909750CA670}" destId="{40D886A9-FF5E-4359-B51F-6C51BD6AD715}" srcOrd="0" destOrd="0" presId="urn:microsoft.com/office/officeart/2005/8/layout/cycle8"/>
    <dgm:cxn modelId="{F7FA985D-0FD1-49F5-B27E-0EE91334B305}" type="presOf" srcId="{9302888A-8353-4789-BDDA-E3871AB5DE75}" destId="{AE3CFF4D-1880-4793-908B-4E448FADCA08}" srcOrd="0" destOrd="0" presId="urn:microsoft.com/office/officeart/2005/8/layout/cycle8"/>
    <dgm:cxn modelId="{212125E3-97D5-4F6C-82CD-03B5D9A56EAD}" type="presOf" srcId="{045F4665-90FE-4C92-A64D-1909750CA670}" destId="{446DC64C-411C-4706-B9B7-1EE75E2A93CE}" srcOrd="1" destOrd="0" presId="urn:microsoft.com/office/officeart/2005/8/layout/cycle8"/>
    <dgm:cxn modelId="{FE3554A1-0322-4FCD-8469-B7E37ECA7613}" type="presOf" srcId="{841EBC53-4E12-4499-903D-B282EBA568BE}" destId="{66FE7A41-2243-45D9-835A-493D0B6B4C91}" srcOrd="1" destOrd="0" presId="urn:microsoft.com/office/officeart/2005/8/layout/cycle8"/>
    <dgm:cxn modelId="{25EC3989-8455-412B-BF43-06DB15DF25A0}" type="presOf" srcId="{841EBC53-4E12-4499-903D-B282EBA568BE}" destId="{39204C26-BFC1-4591-9256-BD1A62A704EC}" srcOrd="0" destOrd="0" presId="urn:microsoft.com/office/officeart/2005/8/layout/cycle8"/>
    <dgm:cxn modelId="{08FEDBF9-8A6F-4735-9EB2-E58B9E77BE9E}" srcId="{9302888A-8353-4789-BDDA-E3871AB5DE75}" destId="{841EBC53-4E12-4499-903D-B282EBA568BE}" srcOrd="0" destOrd="0" parTransId="{84678BA2-6134-45A4-92F2-548AFD223549}" sibTransId="{D2BCF68C-50CE-4421-AD13-C2A0974F1DCF}"/>
    <dgm:cxn modelId="{5A583AB5-1302-45BC-8BF6-F6EF7B01C344}" srcId="{9302888A-8353-4789-BDDA-E3871AB5DE75}" destId="{045F4665-90FE-4C92-A64D-1909750CA670}" srcOrd="1" destOrd="0" parTransId="{8A5A4AD2-9DA8-4F8D-AA83-FB8B13E5DC79}" sibTransId="{4B59EB8A-D587-4732-B181-F3AE180EDBD7}"/>
    <dgm:cxn modelId="{0781B627-7728-4E70-889E-6EDCD3A790B5}" type="presParOf" srcId="{AE3CFF4D-1880-4793-908B-4E448FADCA08}" destId="{39204C26-BFC1-4591-9256-BD1A62A704EC}" srcOrd="0" destOrd="0" presId="urn:microsoft.com/office/officeart/2005/8/layout/cycle8"/>
    <dgm:cxn modelId="{B762BEB1-B847-491D-BF21-9BD2A73DE30B}" type="presParOf" srcId="{AE3CFF4D-1880-4793-908B-4E448FADCA08}" destId="{4176F41D-362A-45BE-AAC4-D55CC37F3521}" srcOrd="1" destOrd="0" presId="urn:microsoft.com/office/officeart/2005/8/layout/cycle8"/>
    <dgm:cxn modelId="{47A5D74B-4801-4A08-99F2-16627CE9F021}" type="presParOf" srcId="{AE3CFF4D-1880-4793-908B-4E448FADCA08}" destId="{90B29525-59FF-4545-B2C8-9D9DDAF77C06}" srcOrd="2" destOrd="0" presId="urn:microsoft.com/office/officeart/2005/8/layout/cycle8"/>
    <dgm:cxn modelId="{F080D10F-3E9C-4F0E-9C51-963C06B7E914}" type="presParOf" srcId="{AE3CFF4D-1880-4793-908B-4E448FADCA08}" destId="{66FE7A41-2243-45D9-835A-493D0B6B4C91}" srcOrd="3" destOrd="0" presId="urn:microsoft.com/office/officeart/2005/8/layout/cycle8"/>
    <dgm:cxn modelId="{30BA5EDB-1C6C-4E78-BD3A-C256F71E7BA0}" type="presParOf" srcId="{AE3CFF4D-1880-4793-908B-4E448FADCA08}" destId="{40D886A9-FF5E-4359-B51F-6C51BD6AD715}" srcOrd="4" destOrd="0" presId="urn:microsoft.com/office/officeart/2005/8/layout/cycle8"/>
    <dgm:cxn modelId="{105BFE92-F990-49C0-8561-20942E13AB4E}" type="presParOf" srcId="{AE3CFF4D-1880-4793-908B-4E448FADCA08}" destId="{865FE38D-0C1D-4D1C-9CB4-680C09F41F7A}" srcOrd="5" destOrd="0" presId="urn:microsoft.com/office/officeart/2005/8/layout/cycle8"/>
    <dgm:cxn modelId="{4A7BB370-2D97-4B01-944C-6738DA877A72}" type="presParOf" srcId="{AE3CFF4D-1880-4793-908B-4E448FADCA08}" destId="{9763B79B-4A16-4459-972E-A5A3113E1395}" srcOrd="6" destOrd="0" presId="urn:microsoft.com/office/officeart/2005/8/layout/cycle8"/>
    <dgm:cxn modelId="{E8065C81-A350-4DE0-A99F-5E7F12250411}" type="presParOf" srcId="{AE3CFF4D-1880-4793-908B-4E448FADCA08}" destId="{446DC64C-411C-4706-B9B7-1EE75E2A93CE}" srcOrd="7" destOrd="0" presId="urn:microsoft.com/office/officeart/2005/8/layout/cycle8"/>
    <dgm:cxn modelId="{49113759-28DC-4639-93B8-60139911AC61}" type="presParOf" srcId="{AE3CFF4D-1880-4793-908B-4E448FADCA08}" destId="{BB81B10F-446E-43FC-9680-B51023B5018A}" srcOrd="8" destOrd="0" presId="urn:microsoft.com/office/officeart/2005/8/layout/cycle8"/>
    <dgm:cxn modelId="{586CC415-B203-4818-9325-A684FCAA1A03}" type="presParOf" srcId="{AE3CFF4D-1880-4793-908B-4E448FADCA08}" destId="{0C32FF9C-6535-4CBB-B56A-4EF49B29DCA3}" srcOrd="9" destOrd="0" presId="urn:microsoft.com/office/officeart/2005/8/layout/cycle8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9891517-FCE6-4677-BA0A-9776CA33F64A}" type="doc">
      <dgm:prSet loTypeId="urn:microsoft.com/office/officeart/2005/8/layout/bProcess3" loCatId="process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BC5193C4-30E9-49D3-8338-49A7D5DE1D77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Paradigma de la investigación</a:t>
          </a:r>
          <a:endParaRPr lang="es-EC" dirty="0">
            <a:solidFill>
              <a:schemeClr val="tx1"/>
            </a:solidFill>
          </a:endParaRPr>
        </a:p>
      </dgm:t>
    </dgm:pt>
    <dgm:pt modelId="{63D83CA4-95D3-401F-9629-2D3E156C5F6E}" type="parTrans" cxnId="{9F2D235F-58FA-42C7-AF30-2EBC98612F8A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4CEF83E-F8D8-4429-A631-F715395962DE}" type="sibTrans" cxnId="{9F2D235F-58FA-42C7-AF30-2EBC98612F8A}">
      <dgm:prSet/>
      <dgm:spPr>
        <a:ln w="38100"/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45782021-A10A-450C-BA02-4D7F25741F07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Diseño de la investigación</a:t>
          </a:r>
          <a:endParaRPr lang="es-EC" dirty="0">
            <a:solidFill>
              <a:schemeClr val="tx1"/>
            </a:solidFill>
          </a:endParaRPr>
        </a:p>
      </dgm:t>
    </dgm:pt>
    <dgm:pt modelId="{9839169C-61FE-48A1-B125-256BE6B18C61}" type="parTrans" cxnId="{8870E5E4-EB8A-4109-8093-BF7D4F35A4F0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90B1B7BC-5D34-49C9-9E09-9ECF61330C0E}" type="sibTrans" cxnId="{8870E5E4-EB8A-4109-8093-BF7D4F35A4F0}">
      <dgm:prSet/>
      <dgm:spPr>
        <a:ln w="38100"/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D67DEA89-1393-47E4-AFCA-22CBC917ECD2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Tipo de investigación</a:t>
          </a:r>
          <a:endParaRPr lang="es-EC" dirty="0">
            <a:solidFill>
              <a:schemeClr val="tx1"/>
            </a:solidFill>
          </a:endParaRPr>
        </a:p>
      </dgm:t>
    </dgm:pt>
    <dgm:pt modelId="{7ABB92F2-ED3C-4B2F-8837-2EB6C2C9CC9A}" type="parTrans" cxnId="{0F617232-FCA3-4E9C-B2BB-F67D0779133C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6CB57B6-C51D-485E-A30F-C373AC8F5676}" type="sibTrans" cxnId="{0F617232-FCA3-4E9C-B2BB-F67D0779133C}">
      <dgm:prSet/>
      <dgm:spPr>
        <a:ln w="38100"/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702F7A6-B174-42F8-B92C-5093CFFB3FC6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Métodos de investigación</a:t>
          </a:r>
          <a:endParaRPr lang="es-EC" dirty="0">
            <a:solidFill>
              <a:schemeClr val="tx1"/>
            </a:solidFill>
          </a:endParaRPr>
        </a:p>
      </dgm:t>
    </dgm:pt>
    <dgm:pt modelId="{4D0AAAB5-A455-48B1-92D8-0C5BDFCA04EF}" type="parTrans" cxnId="{7905AEA5-08FD-4C2E-BAB3-4F1C24D4966D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D647BF50-F665-4560-8820-BAA3D09C5F3A}" type="sibTrans" cxnId="{7905AEA5-08FD-4C2E-BAB3-4F1C24D4966D}">
      <dgm:prSet/>
      <dgm:spPr>
        <a:ln w="38100"/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2AB817DF-773E-4CF8-9F6C-4E53A0AC5600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Población y muestra</a:t>
          </a:r>
          <a:endParaRPr lang="es-EC" dirty="0">
            <a:solidFill>
              <a:schemeClr val="tx1"/>
            </a:solidFill>
          </a:endParaRPr>
        </a:p>
      </dgm:t>
    </dgm:pt>
    <dgm:pt modelId="{4092D4C2-6602-4C01-AD43-21CAB94E8A54}" type="parTrans" cxnId="{B39E5E96-9808-48DD-B2DF-32E9E370476C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1FE45ACD-69E7-4EB8-A42B-58226B049BCF}" type="sibTrans" cxnId="{B39E5E96-9808-48DD-B2DF-32E9E370476C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75B8031A-D120-4FCB-AF4C-1BBC6BCB359A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Técnicas e instrumentos</a:t>
          </a:r>
          <a:endParaRPr lang="es-EC" dirty="0">
            <a:solidFill>
              <a:schemeClr val="tx1"/>
            </a:solidFill>
          </a:endParaRPr>
        </a:p>
      </dgm:t>
    </dgm:pt>
    <dgm:pt modelId="{14F6BF5D-04B0-46C7-B1ED-2FE7352C64CC}" type="parTrans" cxnId="{33A29DD6-2A36-4A1E-A7C3-060C07EA52D0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CE3934A8-DB74-42B2-A2C6-FDE4DE526414}" type="sibTrans" cxnId="{33A29DD6-2A36-4A1E-A7C3-060C07EA52D0}">
      <dgm:prSet/>
      <dgm:spPr>
        <a:ln w="28575"/>
      </dgm:spPr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DC03C58B-5E5E-49C7-BBFB-AEC8A485B692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Procesamiento de la información</a:t>
          </a:r>
          <a:endParaRPr lang="es-EC" dirty="0">
            <a:solidFill>
              <a:schemeClr val="tx1"/>
            </a:solidFill>
          </a:endParaRPr>
        </a:p>
      </dgm:t>
    </dgm:pt>
    <dgm:pt modelId="{E597155E-0C7D-476D-AF49-B2CCCEFB92AA}" type="parTrans" cxnId="{64685206-69EC-445D-9017-8EACDBC5DCF0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6256600C-C185-48D3-9D3C-27E5C807EF65}" type="sibTrans" cxnId="{64685206-69EC-445D-9017-8EACDBC5DCF0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1242E797-A697-40B2-A3F6-36016E5ABB28}" type="pres">
      <dgm:prSet presAssocID="{69891517-FCE6-4677-BA0A-9776CA33F64A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B53D1FC-5C47-4D04-8068-5FA614F5C58B}" type="pres">
      <dgm:prSet presAssocID="{BC5193C4-30E9-49D3-8338-49A7D5DE1D77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79EACA4-6483-455D-B24E-F77BA9608867}" type="pres">
      <dgm:prSet presAssocID="{A4CEF83E-F8D8-4429-A631-F715395962DE}" presName="sibTrans" presStyleLbl="sibTrans1D1" presStyleIdx="0" presStyleCnt="6"/>
      <dgm:spPr/>
      <dgm:t>
        <a:bodyPr/>
        <a:lstStyle/>
        <a:p>
          <a:endParaRPr lang="es-EC"/>
        </a:p>
      </dgm:t>
    </dgm:pt>
    <dgm:pt modelId="{B9DC969C-161B-475F-827F-3286B5811508}" type="pres">
      <dgm:prSet presAssocID="{A4CEF83E-F8D8-4429-A631-F715395962DE}" presName="connectorText" presStyleLbl="sibTrans1D1" presStyleIdx="0" presStyleCnt="6"/>
      <dgm:spPr/>
      <dgm:t>
        <a:bodyPr/>
        <a:lstStyle/>
        <a:p>
          <a:endParaRPr lang="es-EC"/>
        </a:p>
      </dgm:t>
    </dgm:pt>
    <dgm:pt modelId="{5069126F-988C-47D0-A9D5-A3B4D5F195D4}" type="pres">
      <dgm:prSet presAssocID="{45782021-A10A-450C-BA02-4D7F25741F07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E86928-1AD1-4D58-AEE0-4015E0FA84AF}" type="pres">
      <dgm:prSet presAssocID="{90B1B7BC-5D34-49C9-9E09-9ECF61330C0E}" presName="sibTrans" presStyleLbl="sibTrans1D1" presStyleIdx="1" presStyleCnt="6"/>
      <dgm:spPr/>
      <dgm:t>
        <a:bodyPr/>
        <a:lstStyle/>
        <a:p>
          <a:endParaRPr lang="es-EC"/>
        </a:p>
      </dgm:t>
    </dgm:pt>
    <dgm:pt modelId="{64F0FEE7-AD8F-45D2-85FD-559057107E59}" type="pres">
      <dgm:prSet presAssocID="{90B1B7BC-5D34-49C9-9E09-9ECF61330C0E}" presName="connectorText" presStyleLbl="sibTrans1D1" presStyleIdx="1" presStyleCnt="6"/>
      <dgm:spPr/>
      <dgm:t>
        <a:bodyPr/>
        <a:lstStyle/>
        <a:p>
          <a:endParaRPr lang="es-EC"/>
        </a:p>
      </dgm:t>
    </dgm:pt>
    <dgm:pt modelId="{E4478363-3236-437C-A3B2-2FFA1461E5D7}" type="pres">
      <dgm:prSet presAssocID="{D67DEA89-1393-47E4-AFCA-22CBC917ECD2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33B96D-C197-4EC1-B2F8-84CEA244E77E}" type="pres">
      <dgm:prSet presAssocID="{86CB57B6-C51D-485E-A30F-C373AC8F5676}" presName="sibTrans" presStyleLbl="sibTrans1D1" presStyleIdx="2" presStyleCnt="6"/>
      <dgm:spPr/>
      <dgm:t>
        <a:bodyPr/>
        <a:lstStyle/>
        <a:p>
          <a:endParaRPr lang="es-EC"/>
        </a:p>
      </dgm:t>
    </dgm:pt>
    <dgm:pt modelId="{22096860-9F54-4F67-A5B7-2041DEF4D134}" type="pres">
      <dgm:prSet presAssocID="{86CB57B6-C51D-485E-A30F-C373AC8F5676}" presName="connectorText" presStyleLbl="sibTrans1D1" presStyleIdx="2" presStyleCnt="6"/>
      <dgm:spPr/>
      <dgm:t>
        <a:bodyPr/>
        <a:lstStyle/>
        <a:p>
          <a:endParaRPr lang="es-EC"/>
        </a:p>
      </dgm:t>
    </dgm:pt>
    <dgm:pt modelId="{1395EB6E-33D8-4C5B-A67D-6D885A56089F}" type="pres">
      <dgm:prSet presAssocID="{8702F7A6-B174-42F8-B92C-5093CFFB3FC6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F0630F7-7559-493B-A046-6BC84A263420}" type="pres">
      <dgm:prSet presAssocID="{D647BF50-F665-4560-8820-BAA3D09C5F3A}" presName="sibTrans" presStyleLbl="sibTrans1D1" presStyleIdx="3" presStyleCnt="6"/>
      <dgm:spPr/>
      <dgm:t>
        <a:bodyPr/>
        <a:lstStyle/>
        <a:p>
          <a:endParaRPr lang="es-EC"/>
        </a:p>
      </dgm:t>
    </dgm:pt>
    <dgm:pt modelId="{7C748014-D52C-4CB3-8D90-6B7C2A2E2FC9}" type="pres">
      <dgm:prSet presAssocID="{D647BF50-F665-4560-8820-BAA3D09C5F3A}" presName="connectorText" presStyleLbl="sibTrans1D1" presStyleIdx="3" presStyleCnt="6"/>
      <dgm:spPr/>
      <dgm:t>
        <a:bodyPr/>
        <a:lstStyle/>
        <a:p>
          <a:endParaRPr lang="es-EC"/>
        </a:p>
      </dgm:t>
    </dgm:pt>
    <dgm:pt modelId="{AB8EC683-8043-42C0-BF0D-6B27719956C5}" type="pres">
      <dgm:prSet presAssocID="{2AB817DF-773E-4CF8-9F6C-4E53A0AC5600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2EBD695-D8E5-4807-86BC-4815298D75CE}" type="pres">
      <dgm:prSet presAssocID="{1FE45ACD-69E7-4EB8-A42B-58226B049BCF}" presName="sibTrans" presStyleLbl="sibTrans1D1" presStyleIdx="4" presStyleCnt="6"/>
      <dgm:spPr/>
      <dgm:t>
        <a:bodyPr/>
        <a:lstStyle/>
        <a:p>
          <a:endParaRPr lang="es-EC"/>
        </a:p>
      </dgm:t>
    </dgm:pt>
    <dgm:pt modelId="{9FDF77EF-F94D-4290-9C62-6DC2DAF1A247}" type="pres">
      <dgm:prSet presAssocID="{1FE45ACD-69E7-4EB8-A42B-58226B049BCF}" presName="connectorText" presStyleLbl="sibTrans1D1" presStyleIdx="4" presStyleCnt="6"/>
      <dgm:spPr/>
      <dgm:t>
        <a:bodyPr/>
        <a:lstStyle/>
        <a:p>
          <a:endParaRPr lang="es-EC"/>
        </a:p>
      </dgm:t>
    </dgm:pt>
    <dgm:pt modelId="{9E672A60-1394-41C6-846C-130FD465682D}" type="pres">
      <dgm:prSet presAssocID="{75B8031A-D120-4FCB-AF4C-1BBC6BCB359A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8C9E1D-C1E2-46B6-B637-44D031D9BABC}" type="pres">
      <dgm:prSet presAssocID="{CE3934A8-DB74-42B2-A2C6-FDE4DE526414}" presName="sibTrans" presStyleLbl="sibTrans1D1" presStyleIdx="5" presStyleCnt="6"/>
      <dgm:spPr/>
      <dgm:t>
        <a:bodyPr/>
        <a:lstStyle/>
        <a:p>
          <a:endParaRPr lang="es-EC"/>
        </a:p>
      </dgm:t>
    </dgm:pt>
    <dgm:pt modelId="{765A792C-690C-4353-ACF8-F15D58D00732}" type="pres">
      <dgm:prSet presAssocID="{CE3934A8-DB74-42B2-A2C6-FDE4DE526414}" presName="connectorText" presStyleLbl="sibTrans1D1" presStyleIdx="5" presStyleCnt="6"/>
      <dgm:spPr/>
      <dgm:t>
        <a:bodyPr/>
        <a:lstStyle/>
        <a:p>
          <a:endParaRPr lang="es-EC"/>
        </a:p>
      </dgm:t>
    </dgm:pt>
    <dgm:pt modelId="{B9E098B0-ECEF-47FB-8293-C85A0A826BC0}" type="pres">
      <dgm:prSet presAssocID="{DC03C58B-5E5E-49C7-BBFB-AEC8A485B692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A257085-5F19-41BB-AB4B-296D0458C3F9}" type="presOf" srcId="{90B1B7BC-5D34-49C9-9E09-9ECF61330C0E}" destId="{D1E86928-1AD1-4D58-AEE0-4015E0FA84AF}" srcOrd="0" destOrd="0" presId="urn:microsoft.com/office/officeart/2005/8/layout/bProcess3"/>
    <dgm:cxn modelId="{EC8432EF-D819-4219-BA4C-EBF89C7E2111}" type="presOf" srcId="{1FE45ACD-69E7-4EB8-A42B-58226B049BCF}" destId="{02EBD695-D8E5-4807-86BC-4815298D75CE}" srcOrd="0" destOrd="0" presId="urn:microsoft.com/office/officeart/2005/8/layout/bProcess3"/>
    <dgm:cxn modelId="{85630FDC-C8C2-4A7B-95B0-F881B73CC180}" type="presOf" srcId="{A4CEF83E-F8D8-4429-A631-F715395962DE}" destId="{C79EACA4-6483-455D-B24E-F77BA9608867}" srcOrd="0" destOrd="0" presId="urn:microsoft.com/office/officeart/2005/8/layout/bProcess3"/>
    <dgm:cxn modelId="{4690BCD1-7E24-4A9D-B817-B0D72A3CE86A}" type="presOf" srcId="{CE3934A8-DB74-42B2-A2C6-FDE4DE526414}" destId="{765A792C-690C-4353-ACF8-F15D58D00732}" srcOrd="1" destOrd="0" presId="urn:microsoft.com/office/officeart/2005/8/layout/bProcess3"/>
    <dgm:cxn modelId="{0F617232-FCA3-4E9C-B2BB-F67D0779133C}" srcId="{69891517-FCE6-4677-BA0A-9776CA33F64A}" destId="{D67DEA89-1393-47E4-AFCA-22CBC917ECD2}" srcOrd="2" destOrd="0" parTransId="{7ABB92F2-ED3C-4B2F-8837-2EB6C2C9CC9A}" sibTransId="{86CB57B6-C51D-485E-A30F-C373AC8F5676}"/>
    <dgm:cxn modelId="{FFD6D95E-FA8D-4597-BE3A-C1546859F379}" type="presOf" srcId="{D67DEA89-1393-47E4-AFCA-22CBC917ECD2}" destId="{E4478363-3236-437C-A3B2-2FFA1461E5D7}" srcOrd="0" destOrd="0" presId="urn:microsoft.com/office/officeart/2005/8/layout/bProcess3"/>
    <dgm:cxn modelId="{3290ED7F-CCD9-49A8-B720-656AC4C3BC5C}" type="presOf" srcId="{75B8031A-D120-4FCB-AF4C-1BBC6BCB359A}" destId="{9E672A60-1394-41C6-846C-130FD465682D}" srcOrd="0" destOrd="0" presId="urn:microsoft.com/office/officeart/2005/8/layout/bProcess3"/>
    <dgm:cxn modelId="{D7CF3301-0F7B-4166-A54D-7D5E1D9EB630}" type="presOf" srcId="{A4CEF83E-F8D8-4429-A631-F715395962DE}" destId="{B9DC969C-161B-475F-827F-3286B5811508}" srcOrd="1" destOrd="0" presId="urn:microsoft.com/office/officeart/2005/8/layout/bProcess3"/>
    <dgm:cxn modelId="{9F2D235F-58FA-42C7-AF30-2EBC98612F8A}" srcId="{69891517-FCE6-4677-BA0A-9776CA33F64A}" destId="{BC5193C4-30E9-49D3-8338-49A7D5DE1D77}" srcOrd="0" destOrd="0" parTransId="{63D83CA4-95D3-401F-9629-2D3E156C5F6E}" sibTransId="{A4CEF83E-F8D8-4429-A631-F715395962DE}"/>
    <dgm:cxn modelId="{4CFDA99D-E2BA-4786-9F47-21235665AF62}" type="presOf" srcId="{D647BF50-F665-4560-8820-BAA3D09C5F3A}" destId="{3F0630F7-7559-493B-A046-6BC84A263420}" srcOrd="0" destOrd="0" presId="urn:microsoft.com/office/officeart/2005/8/layout/bProcess3"/>
    <dgm:cxn modelId="{9AE69F6C-7767-4AE9-B1E3-EF2E2484C383}" type="presOf" srcId="{86CB57B6-C51D-485E-A30F-C373AC8F5676}" destId="{CE33B96D-C197-4EC1-B2F8-84CEA244E77E}" srcOrd="0" destOrd="0" presId="urn:microsoft.com/office/officeart/2005/8/layout/bProcess3"/>
    <dgm:cxn modelId="{4AF6E9F3-416C-446F-A633-92D57D7A5DFD}" type="presOf" srcId="{86CB57B6-C51D-485E-A30F-C373AC8F5676}" destId="{22096860-9F54-4F67-A5B7-2041DEF4D134}" srcOrd="1" destOrd="0" presId="urn:microsoft.com/office/officeart/2005/8/layout/bProcess3"/>
    <dgm:cxn modelId="{31C3451F-D9D3-44CB-9774-2E823A8BD5D5}" type="presOf" srcId="{8702F7A6-B174-42F8-B92C-5093CFFB3FC6}" destId="{1395EB6E-33D8-4C5B-A67D-6D885A56089F}" srcOrd="0" destOrd="0" presId="urn:microsoft.com/office/officeart/2005/8/layout/bProcess3"/>
    <dgm:cxn modelId="{33A29DD6-2A36-4A1E-A7C3-060C07EA52D0}" srcId="{69891517-FCE6-4677-BA0A-9776CA33F64A}" destId="{75B8031A-D120-4FCB-AF4C-1BBC6BCB359A}" srcOrd="5" destOrd="0" parTransId="{14F6BF5D-04B0-46C7-B1ED-2FE7352C64CC}" sibTransId="{CE3934A8-DB74-42B2-A2C6-FDE4DE526414}"/>
    <dgm:cxn modelId="{92F2B908-3DD7-4830-9373-725202C77911}" type="presOf" srcId="{BC5193C4-30E9-49D3-8338-49A7D5DE1D77}" destId="{AB53D1FC-5C47-4D04-8068-5FA614F5C58B}" srcOrd="0" destOrd="0" presId="urn:microsoft.com/office/officeart/2005/8/layout/bProcess3"/>
    <dgm:cxn modelId="{6DC74DFE-244E-4C4E-9C4A-AFF138B3E1E3}" type="presOf" srcId="{90B1B7BC-5D34-49C9-9E09-9ECF61330C0E}" destId="{64F0FEE7-AD8F-45D2-85FD-559057107E59}" srcOrd="1" destOrd="0" presId="urn:microsoft.com/office/officeart/2005/8/layout/bProcess3"/>
    <dgm:cxn modelId="{6FAD80E1-6E02-4372-867C-E5DF2953C70E}" type="presOf" srcId="{DC03C58B-5E5E-49C7-BBFB-AEC8A485B692}" destId="{B9E098B0-ECEF-47FB-8293-C85A0A826BC0}" srcOrd="0" destOrd="0" presId="urn:microsoft.com/office/officeart/2005/8/layout/bProcess3"/>
    <dgm:cxn modelId="{8870E5E4-EB8A-4109-8093-BF7D4F35A4F0}" srcId="{69891517-FCE6-4677-BA0A-9776CA33F64A}" destId="{45782021-A10A-450C-BA02-4D7F25741F07}" srcOrd="1" destOrd="0" parTransId="{9839169C-61FE-48A1-B125-256BE6B18C61}" sibTransId="{90B1B7BC-5D34-49C9-9E09-9ECF61330C0E}"/>
    <dgm:cxn modelId="{7A8C470C-D862-4D49-9492-9362D52AB1CC}" type="presOf" srcId="{2AB817DF-773E-4CF8-9F6C-4E53A0AC5600}" destId="{AB8EC683-8043-42C0-BF0D-6B27719956C5}" srcOrd="0" destOrd="0" presId="urn:microsoft.com/office/officeart/2005/8/layout/bProcess3"/>
    <dgm:cxn modelId="{A28EA2EA-530D-4E45-B907-1F7FBA8EAB43}" type="presOf" srcId="{CE3934A8-DB74-42B2-A2C6-FDE4DE526414}" destId="{EE8C9E1D-C1E2-46B6-B637-44D031D9BABC}" srcOrd="0" destOrd="0" presId="urn:microsoft.com/office/officeart/2005/8/layout/bProcess3"/>
    <dgm:cxn modelId="{7905AEA5-08FD-4C2E-BAB3-4F1C24D4966D}" srcId="{69891517-FCE6-4677-BA0A-9776CA33F64A}" destId="{8702F7A6-B174-42F8-B92C-5093CFFB3FC6}" srcOrd="3" destOrd="0" parTransId="{4D0AAAB5-A455-48B1-92D8-0C5BDFCA04EF}" sibTransId="{D647BF50-F665-4560-8820-BAA3D09C5F3A}"/>
    <dgm:cxn modelId="{55FB27DC-253A-4FA9-BF74-04D6C02C9F22}" type="presOf" srcId="{1FE45ACD-69E7-4EB8-A42B-58226B049BCF}" destId="{9FDF77EF-F94D-4290-9C62-6DC2DAF1A247}" srcOrd="1" destOrd="0" presId="urn:microsoft.com/office/officeart/2005/8/layout/bProcess3"/>
    <dgm:cxn modelId="{64685206-69EC-445D-9017-8EACDBC5DCF0}" srcId="{69891517-FCE6-4677-BA0A-9776CA33F64A}" destId="{DC03C58B-5E5E-49C7-BBFB-AEC8A485B692}" srcOrd="6" destOrd="0" parTransId="{E597155E-0C7D-476D-AF49-B2CCCEFB92AA}" sibTransId="{6256600C-C185-48D3-9D3C-27E5C807EF65}"/>
    <dgm:cxn modelId="{C5CF1686-70F9-40B3-B66E-340CC7144784}" type="presOf" srcId="{45782021-A10A-450C-BA02-4D7F25741F07}" destId="{5069126F-988C-47D0-A9D5-A3B4D5F195D4}" srcOrd="0" destOrd="0" presId="urn:microsoft.com/office/officeart/2005/8/layout/bProcess3"/>
    <dgm:cxn modelId="{0E0F5181-9C1C-4001-93CA-D2C47F7D01C4}" type="presOf" srcId="{69891517-FCE6-4677-BA0A-9776CA33F64A}" destId="{1242E797-A697-40B2-A3F6-36016E5ABB28}" srcOrd="0" destOrd="0" presId="urn:microsoft.com/office/officeart/2005/8/layout/bProcess3"/>
    <dgm:cxn modelId="{B39E5E96-9808-48DD-B2DF-32E9E370476C}" srcId="{69891517-FCE6-4677-BA0A-9776CA33F64A}" destId="{2AB817DF-773E-4CF8-9F6C-4E53A0AC5600}" srcOrd="4" destOrd="0" parTransId="{4092D4C2-6602-4C01-AD43-21CAB94E8A54}" sibTransId="{1FE45ACD-69E7-4EB8-A42B-58226B049BCF}"/>
    <dgm:cxn modelId="{E9340E8A-66F0-486F-960B-A67FA932249E}" type="presOf" srcId="{D647BF50-F665-4560-8820-BAA3D09C5F3A}" destId="{7C748014-D52C-4CB3-8D90-6B7C2A2E2FC9}" srcOrd="1" destOrd="0" presId="urn:microsoft.com/office/officeart/2005/8/layout/bProcess3"/>
    <dgm:cxn modelId="{DB59DA2A-3C67-4EE8-9046-F2A68A7DAF01}" type="presParOf" srcId="{1242E797-A697-40B2-A3F6-36016E5ABB28}" destId="{AB53D1FC-5C47-4D04-8068-5FA614F5C58B}" srcOrd="0" destOrd="0" presId="urn:microsoft.com/office/officeart/2005/8/layout/bProcess3"/>
    <dgm:cxn modelId="{67F4E60C-6182-4F02-A46C-BE035CAB8A22}" type="presParOf" srcId="{1242E797-A697-40B2-A3F6-36016E5ABB28}" destId="{C79EACA4-6483-455D-B24E-F77BA9608867}" srcOrd="1" destOrd="0" presId="urn:microsoft.com/office/officeart/2005/8/layout/bProcess3"/>
    <dgm:cxn modelId="{5C6648FC-498B-49BE-B957-66B161D0A778}" type="presParOf" srcId="{C79EACA4-6483-455D-B24E-F77BA9608867}" destId="{B9DC969C-161B-475F-827F-3286B5811508}" srcOrd="0" destOrd="0" presId="urn:microsoft.com/office/officeart/2005/8/layout/bProcess3"/>
    <dgm:cxn modelId="{BEBAB715-F11E-497F-86ED-62CD0E213861}" type="presParOf" srcId="{1242E797-A697-40B2-A3F6-36016E5ABB28}" destId="{5069126F-988C-47D0-A9D5-A3B4D5F195D4}" srcOrd="2" destOrd="0" presId="urn:microsoft.com/office/officeart/2005/8/layout/bProcess3"/>
    <dgm:cxn modelId="{2FAE6039-D326-4BF3-8D58-AF5CC44E7B06}" type="presParOf" srcId="{1242E797-A697-40B2-A3F6-36016E5ABB28}" destId="{D1E86928-1AD1-4D58-AEE0-4015E0FA84AF}" srcOrd="3" destOrd="0" presId="urn:microsoft.com/office/officeart/2005/8/layout/bProcess3"/>
    <dgm:cxn modelId="{2F3256FC-3B4A-4A53-B24F-AD2207EC690B}" type="presParOf" srcId="{D1E86928-1AD1-4D58-AEE0-4015E0FA84AF}" destId="{64F0FEE7-AD8F-45D2-85FD-559057107E59}" srcOrd="0" destOrd="0" presId="urn:microsoft.com/office/officeart/2005/8/layout/bProcess3"/>
    <dgm:cxn modelId="{4A58AB6C-E2C2-45A9-8E72-B31835523BA2}" type="presParOf" srcId="{1242E797-A697-40B2-A3F6-36016E5ABB28}" destId="{E4478363-3236-437C-A3B2-2FFA1461E5D7}" srcOrd="4" destOrd="0" presId="urn:microsoft.com/office/officeart/2005/8/layout/bProcess3"/>
    <dgm:cxn modelId="{48ED8BA3-B60D-4833-93E6-767177291D30}" type="presParOf" srcId="{1242E797-A697-40B2-A3F6-36016E5ABB28}" destId="{CE33B96D-C197-4EC1-B2F8-84CEA244E77E}" srcOrd="5" destOrd="0" presId="urn:microsoft.com/office/officeart/2005/8/layout/bProcess3"/>
    <dgm:cxn modelId="{1C9DE3A9-7824-4747-A60D-EC7CDE5CCEB7}" type="presParOf" srcId="{CE33B96D-C197-4EC1-B2F8-84CEA244E77E}" destId="{22096860-9F54-4F67-A5B7-2041DEF4D134}" srcOrd="0" destOrd="0" presId="urn:microsoft.com/office/officeart/2005/8/layout/bProcess3"/>
    <dgm:cxn modelId="{05703219-D48A-4ADA-818F-7EB7C6DF4512}" type="presParOf" srcId="{1242E797-A697-40B2-A3F6-36016E5ABB28}" destId="{1395EB6E-33D8-4C5B-A67D-6D885A56089F}" srcOrd="6" destOrd="0" presId="urn:microsoft.com/office/officeart/2005/8/layout/bProcess3"/>
    <dgm:cxn modelId="{D57F4132-9377-49AC-9718-7D2A3B4505BC}" type="presParOf" srcId="{1242E797-A697-40B2-A3F6-36016E5ABB28}" destId="{3F0630F7-7559-493B-A046-6BC84A263420}" srcOrd="7" destOrd="0" presId="urn:microsoft.com/office/officeart/2005/8/layout/bProcess3"/>
    <dgm:cxn modelId="{65FDBCA8-5D89-4476-A241-D9EFA549A493}" type="presParOf" srcId="{3F0630F7-7559-493B-A046-6BC84A263420}" destId="{7C748014-D52C-4CB3-8D90-6B7C2A2E2FC9}" srcOrd="0" destOrd="0" presId="urn:microsoft.com/office/officeart/2005/8/layout/bProcess3"/>
    <dgm:cxn modelId="{BB067523-1D68-4D35-8C76-EEEFF3A55885}" type="presParOf" srcId="{1242E797-A697-40B2-A3F6-36016E5ABB28}" destId="{AB8EC683-8043-42C0-BF0D-6B27719956C5}" srcOrd="8" destOrd="0" presId="urn:microsoft.com/office/officeart/2005/8/layout/bProcess3"/>
    <dgm:cxn modelId="{A93F5CFF-4389-4A81-BAA6-95105A831F6A}" type="presParOf" srcId="{1242E797-A697-40B2-A3F6-36016E5ABB28}" destId="{02EBD695-D8E5-4807-86BC-4815298D75CE}" srcOrd="9" destOrd="0" presId="urn:microsoft.com/office/officeart/2005/8/layout/bProcess3"/>
    <dgm:cxn modelId="{C775C243-8D58-43F4-B44C-D039090A3B2C}" type="presParOf" srcId="{02EBD695-D8E5-4807-86BC-4815298D75CE}" destId="{9FDF77EF-F94D-4290-9C62-6DC2DAF1A247}" srcOrd="0" destOrd="0" presId="urn:microsoft.com/office/officeart/2005/8/layout/bProcess3"/>
    <dgm:cxn modelId="{BB4BEF84-AD95-450E-A599-3B3B0CEC9AFB}" type="presParOf" srcId="{1242E797-A697-40B2-A3F6-36016E5ABB28}" destId="{9E672A60-1394-41C6-846C-130FD465682D}" srcOrd="10" destOrd="0" presId="urn:microsoft.com/office/officeart/2005/8/layout/bProcess3"/>
    <dgm:cxn modelId="{799A42ED-26F2-4D08-AD2B-EA3BFDFC85DA}" type="presParOf" srcId="{1242E797-A697-40B2-A3F6-36016E5ABB28}" destId="{EE8C9E1D-C1E2-46B6-B637-44D031D9BABC}" srcOrd="11" destOrd="0" presId="urn:microsoft.com/office/officeart/2005/8/layout/bProcess3"/>
    <dgm:cxn modelId="{4BA54B9A-FF23-438D-BAD6-86CC7C6B8B2C}" type="presParOf" srcId="{EE8C9E1D-C1E2-46B6-B637-44D031D9BABC}" destId="{765A792C-690C-4353-ACF8-F15D58D00732}" srcOrd="0" destOrd="0" presId="urn:microsoft.com/office/officeart/2005/8/layout/bProcess3"/>
    <dgm:cxn modelId="{19054266-A130-44A8-A921-166DF2CEA270}" type="presParOf" srcId="{1242E797-A697-40B2-A3F6-36016E5ABB28}" destId="{B9E098B0-ECEF-47FB-8293-C85A0A826BC0}" srcOrd="12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1F292ED-65A6-4EBC-ABC8-195CA75AABA1}" type="doc">
      <dgm:prSet loTypeId="urn:microsoft.com/office/officeart/2005/8/layout/process5" loCatId="process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127A0FEA-1F26-4A65-839E-16DF2F6F3826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Análisis de la organización</a:t>
          </a:r>
          <a:endParaRPr lang="es-EC" dirty="0">
            <a:solidFill>
              <a:schemeClr val="tx1"/>
            </a:solidFill>
          </a:endParaRPr>
        </a:p>
      </dgm:t>
    </dgm:pt>
    <dgm:pt modelId="{8E2F0B47-A688-450A-8589-C7DDB1E4EC78}" type="parTrans" cxnId="{1163286F-B647-4BE8-98E0-69F3FEAA0D2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AD2377F-A6B6-4638-9E8E-647B7AC02923}" type="sibTrans" cxnId="{1163286F-B647-4BE8-98E0-69F3FEAA0D2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814084A-487C-43B3-A390-5D1F40321C03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Determinación de la metodología</a:t>
          </a:r>
          <a:endParaRPr lang="es-EC" dirty="0">
            <a:solidFill>
              <a:schemeClr val="tx1"/>
            </a:solidFill>
          </a:endParaRPr>
        </a:p>
      </dgm:t>
    </dgm:pt>
    <dgm:pt modelId="{8B42B8F1-E1DB-4EA0-B76D-8E82A74BCB4E}" type="parTrans" cxnId="{8CC05DD3-DAA5-40D9-BFC5-241F8C3F5E1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934206E-8BC6-4612-A67B-8E8C8D615E21}" type="sibTrans" cxnId="{8CC05DD3-DAA5-40D9-BFC5-241F8C3F5E1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E55D71BE-DD5C-4A0C-BB83-7BFCF3FD3B0E}">
      <dgm:prSet phldrT="[Texto]"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Identificación del riesgo</a:t>
          </a:r>
          <a:endParaRPr lang="es-EC" dirty="0">
            <a:solidFill>
              <a:schemeClr val="tx1"/>
            </a:solidFill>
          </a:endParaRPr>
        </a:p>
      </dgm:t>
    </dgm:pt>
    <dgm:pt modelId="{9D24E1AA-2D2B-4244-9AE0-D8B6FA61F356}" type="parTrans" cxnId="{D699D3E0-3166-4036-A40B-C782D2EDFEA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45BDCBA-2295-4F34-B5A8-90EC187A13F1}" type="sibTrans" cxnId="{D699D3E0-3166-4036-A40B-C782D2EDFEA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BF92533C-924E-45D4-A500-54539146C8F3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Análisis del riesgo</a:t>
          </a:r>
          <a:endParaRPr lang="es-EC" dirty="0">
            <a:solidFill>
              <a:schemeClr val="tx1"/>
            </a:solidFill>
          </a:endParaRPr>
        </a:p>
      </dgm:t>
    </dgm:pt>
    <dgm:pt modelId="{62F1B2BC-2EA6-40DB-B1A1-390C981E79F9}" type="parTrans" cxnId="{0287792D-A4C1-4D40-91CE-8A7A0B44FE78}">
      <dgm:prSet/>
      <dgm:spPr/>
      <dgm:t>
        <a:bodyPr/>
        <a:lstStyle/>
        <a:p>
          <a:endParaRPr lang="es-EC"/>
        </a:p>
      </dgm:t>
    </dgm:pt>
    <dgm:pt modelId="{5E75AA22-742D-4041-8938-7CF96B4E3CE8}" type="sibTrans" cxnId="{0287792D-A4C1-4D40-91CE-8A7A0B44FE78}">
      <dgm:prSet/>
      <dgm:spPr/>
      <dgm:t>
        <a:bodyPr/>
        <a:lstStyle/>
        <a:p>
          <a:endParaRPr lang="es-EC"/>
        </a:p>
      </dgm:t>
    </dgm:pt>
    <dgm:pt modelId="{94DBF302-2E12-4806-818C-1CD44F09BF11}">
      <dgm:prSet/>
      <dgm:spPr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Evaluación del riesgo</a:t>
          </a:r>
          <a:endParaRPr lang="es-EC" dirty="0">
            <a:solidFill>
              <a:schemeClr val="tx1"/>
            </a:solidFill>
          </a:endParaRPr>
        </a:p>
      </dgm:t>
    </dgm:pt>
    <dgm:pt modelId="{58BA6BD7-7962-459B-B651-D710AA0F1FE7}" type="parTrans" cxnId="{CF809956-A326-427A-89E3-488DF705B362}">
      <dgm:prSet/>
      <dgm:spPr/>
      <dgm:t>
        <a:bodyPr/>
        <a:lstStyle/>
        <a:p>
          <a:endParaRPr lang="es-EC"/>
        </a:p>
      </dgm:t>
    </dgm:pt>
    <dgm:pt modelId="{86277B73-8DBC-4437-9FA9-5E2891774ECC}" type="sibTrans" cxnId="{CF809956-A326-427A-89E3-488DF705B362}">
      <dgm:prSet/>
      <dgm:spPr/>
      <dgm:t>
        <a:bodyPr/>
        <a:lstStyle/>
        <a:p>
          <a:endParaRPr lang="es-EC"/>
        </a:p>
      </dgm:t>
    </dgm:pt>
    <dgm:pt modelId="{14BD1023-37B4-4CF9-ABD0-BBB948CF7207}" type="pres">
      <dgm:prSet presAssocID="{81F292ED-65A6-4EBC-ABC8-195CA75AABA1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3219426-0279-45FF-BF11-FD82432D93C3}" type="pres">
      <dgm:prSet presAssocID="{127A0FEA-1F26-4A65-839E-16DF2F6F382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393F891-BEE0-4CBC-8C7A-E9AC82D8EA69}" type="pres">
      <dgm:prSet presAssocID="{0AD2377F-A6B6-4638-9E8E-647B7AC02923}" presName="sibTrans" presStyleLbl="sibTrans2D1" presStyleIdx="0" presStyleCnt="4"/>
      <dgm:spPr/>
      <dgm:t>
        <a:bodyPr/>
        <a:lstStyle/>
        <a:p>
          <a:endParaRPr lang="es-EC"/>
        </a:p>
      </dgm:t>
    </dgm:pt>
    <dgm:pt modelId="{8FDD1444-A4F1-4330-A79B-125AEDCF1C27}" type="pres">
      <dgm:prSet presAssocID="{0AD2377F-A6B6-4638-9E8E-647B7AC02923}" presName="connectorText" presStyleLbl="sibTrans2D1" presStyleIdx="0" presStyleCnt="4"/>
      <dgm:spPr/>
      <dgm:t>
        <a:bodyPr/>
        <a:lstStyle/>
        <a:p>
          <a:endParaRPr lang="es-EC"/>
        </a:p>
      </dgm:t>
    </dgm:pt>
    <dgm:pt modelId="{79B137CB-9715-4881-8A3F-5E54A9DEFED0}" type="pres">
      <dgm:prSet presAssocID="{8814084A-487C-43B3-A390-5D1F40321C03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ACB156A-DFE8-4E86-8827-2C5693E8636B}" type="pres">
      <dgm:prSet presAssocID="{0934206E-8BC6-4612-A67B-8E8C8D615E21}" presName="sibTrans" presStyleLbl="sibTrans2D1" presStyleIdx="1" presStyleCnt="4"/>
      <dgm:spPr/>
      <dgm:t>
        <a:bodyPr/>
        <a:lstStyle/>
        <a:p>
          <a:endParaRPr lang="es-EC"/>
        </a:p>
      </dgm:t>
    </dgm:pt>
    <dgm:pt modelId="{80287CDE-7CFD-4EB7-A3F6-39FB1D2534DB}" type="pres">
      <dgm:prSet presAssocID="{0934206E-8BC6-4612-A67B-8E8C8D615E21}" presName="connectorText" presStyleLbl="sibTrans2D1" presStyleIdx="1" presStyleCnt="4"/>
      <dgm:spPr/>
      <dgm:t>
        <a:bodyPr/>
        <a:lstStyle/>
        <a:p>
          <a:endParaRPr lang="es-EC"/>
        </a:p>
      </dgm:t>
    </dgm:pt>
    <dgm:pt modelId="{3A2F4BA1-B219-47F1-B21A-4360CC8C2566}" type="pres">
      <dgm:prSet presAssocID="{E55D71BE-DD5C-4A0C-BB83-7BFCF3FD3B0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2BF6438-2D8A-40AB-82ED-C165D1CF626F}" type="pres">
      <dgm:prSet presAssocID="{845BDCBA-2295-4F34-B5A8-90EC187A13F1}" presName="sibTrans" presStyleLbl="sibTrans2D1" presStyleIdx="2" presStyleCnt="4"/>
      <dgm:spPr/>
      <dgm:t>
        <a:bodyPr/>
        <a:lstStyle/>
        <a:p>
          <a:endParaRPr lang="es-EC"/>
        </a:p>
      </dgm:t>
    </dgm:pt>
    <dgm:pt modelId="{B7AD4C12-741D-4135-B9F2-A3597B5577B3}" type="pres">
      <dgm:prSet presAssocID="{845BDCBA-2295-4F34-B5A8-90EC187A13F1}" presName="connectorText" presStyleLbl="sibTrans2D1" presStyleIdx="2" presStyleCnt="4"/>
      <dgm:spPr/>
      <dgm:t>
        <a:bodyPr/>
        <a:lstStyle/>
        <a:p>
          <a:endParaRPr lang="es-EC"/>
        </a:p>
      </dgm:t>
    </dgm:pt>
    <dgm:pt modelId="{28F866CC-EA99-433A-83AF-A8422B31B8C6}" type="pres">
      <dgm:prSet presAssocID="{BF92533C-924E-45D4-A500-54539146C8F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B939E0-CC42-4A43-9EDA-3444E4BF2467}" type="pres">
      <dgm:prSet presAssocID="{5E75AA22-742D-4041-8938-7CF96B4E3CE8}" presName="sibTrans" presStyleLbl="sibTrans2D1" presStyleIdx="3" presStyleCnt="4"/>
      <dgm:spPr/>
      <dgm:t>
        <a:bodyPr/>
        <a:lstStyle/>
        <a:p>
          <a:endParaRPr lang="es-EC"/>
        </a:p>
      </dgm:t>
    </dgm:pt>
    <dgm:pt modelId="{5EF84ADF-8F19-46E8-95FD-668D052D3F9E}" type="pres">
      <dgm:prSet presAssocID="{5E75AA22-742D-4041-8938-7CF96B4E3CE8}" presName="connectorText" presStyleLbl="sibTrans2D1" presStyleIdx="3" presStyleCnt="4"/>
      <dgm:spPr/>
      <dgm:t>
        <a:bodyPr/>
        <a:lstStyle/>
        <a:p>
          <a:endParaRPr lang="es-EC"/>
        </a:p>
      </dgm:t>
    </dgm:pt>
    <dgm:pt modelId="{6033381D-D6B8-4DBF-9922-42DF48C4024E}" type="pres">
      <dgm:prSet presAssocID="{94DBF302-2E12-4806-818C-1CD44F09BF11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C1AE4C1-FE02-4086-83C5-50250671DDFA}" type="presOf" srcId="{94DBF302-2E12-4806-818C-1CD44F09BF11}" destId="{6033381D-D6B8-4DBF-9922-42DF48C4024E}" srcOrd="0" destOrd="0" presId="urn:microsoft.com/office/officeart/2005/8/layout/process5"/>
    <dgm:cxn modelId="{B0C2BECC-4862-47AE-A5EE-C5B25E5527CF}" type="presOf" srcId="{8814084A-487C-43B3-A390-5D1F40321C03}" destId="{79B137CB-9715-4881-8A3F-5E54A9DEFED0}" srcOrd="0" destOrd="0" presId="urn:microsoft.com/office/officeart/2005/8/layout/process5"/>
    <dgm:cxn modelId="{C31B7FD4-25ED-448D-8F4A-AFF1DDF185DE}" type="presOf" srcId="{81F292ED-65A6-4EBC-ABC8-195CA75AABA1}" destId="{14BD1023-37B4-4CF9-ABD0-BBB948CF7207}" srcOrd="0" destOrd="0" presId="urn:microsoft.com/office/officeart/2005/8/layout/process5"/>
    <dgm:cxn modelId="{CF809956-A326-427A-89E3-488DF705B362}" srcId="{81F292ED-65A6-4EBC-ABC8-195CA75AABA1}" destId="{94DBF302-2E12-4806-818C-1CD44F09BF11}" srcOrd="4" destOrd="0" parTransId="{58BA6BD7-7962-459B-B651-D710AA0F1FE7}" sibTransId="{86277B73-8DBC-4437-9FA9-5E2891774ECC}"/>
    <dgm:cxn modelId="{1CB86D69-C212-42B5-96D1-F44C1E0EA695}" type="presOf" srcId="{5E75AA22-742D-4041-8938-7CF96B4E3CE8}" destId="{5EF84ADF-8F19-46E8-95FD-668D052D3F9E}" srcOrd="1" destOrd="0" presId="urn:microsoft.com/office/officeart/2005/8/layout/process5"/>
    <dgm:cxn modelId="{856D59B1-1E76-4B5E-B843-B93128CF11E4}" type="presOf" srcId="{0934206E-8BC6-4612-A67B-8E8C8D615E21}" destId="{80287CDE-7CFD-4EB7-A3F6-39FB1D2534DB}" srcOrd="1" destOrd="0" presId="urn:microsoft.com/office/officeart/2005/8/layout/process5"/>
    <dgm:cxn modelId="{8CC05DD3-DAA5-40D9-BFC5-241F8C3F5E1F}" srcId="{81F292ED-65A6-4EBC-ABC8-195CA75AABA1}" destId="{8814084A-487C-43B3-A390-5D1F40321C03}" srcOrd="1" destOrd="0" parTransId="{8B42B8F1-E1DB-4EA0-B76D-8E82A74BCB4E}" sibTransId="{0934206E-8BC6-4612-A67B-8E8C8D615E21}"/>
    <dgm:cxn modelId="{A33DEC03-4859-4D08-A2E4-5FC6F9B73A22}" type="presOf" srcId="{845BDCBA-2295-4F34-B5A8-90EC187A13F1}" destId="{B7AD4C12-741D-4135-B9F2-A3597B5577B3}" srcOrd="1" destOrd="0" presId="urn:microsoft.com/office/officeart/2005/8/layout/process5"/>
    <dgm:cxn modelId="{0287792D-A4C1-4D40-91CE-8A7A0B44FE78}" srcId="{81F292ED-65A6-4EBC-ABC8-195CA75AABA1}" destId="{BF92533C-924E-45D4-A500-54539146C8F3}" srcOrd="3" destOrd="0" parTransId="{62F1B2BC-2EA6-40DB-B1A1-390C981E79F9}" sibTransId="{5E75AA22-742D-4041-8938-7CF96B4E3CE8}"/>
    <dgm:cxn modelId="{CA93F121-ECDD-4F38-9CC7-4BCBC5677B0B}" type="presOf" srcId="{5E75AA22-742D-4041-8938-7CF96B4E3CE8}" destId="{A8B939E0-CC42-4A43-9EDA-3444E4BF2467}" srcOrd="0" destOrd="0" presId="urn:microsoft.com/office/officeart/2005/8/layout/process5"/>
    <dgm:cxn modelId="{5F3B4401-6CA1-4F67-893A-C918333FCA53}" type="presOf" srcId="{BF92533C-924E-45D4-A500-54539146C8F3}" destId="{28F866CC-EA99-433A-83AF-A8422B31B8C6}" srcOrd="0" destOrd="0" presId="urn:microsoft.com/office/officeart/2005/8/layout/process5"/>
    <dgm:cxn modelId="{E21985C6-A548-4D44-9CFB-9D1323D5A243}" type="presOf" srcId="{845BDCBA-2295-4F34-B5A8-90EC187A13F1}" destId="{72BF6438-2D8A-40AB-82ED-C165D1CF626F}" srcOrd="0" destOrd="0" presId="urn:microsoft.com/office/officeart/2005/8/layout/process5"/>
    <dgm:cxn modelId="{405E898D-3FB0-4600-8510-8144ECF33B2F}" type="presOf" srcId="{0AD2377F-A6B6-4638-9E8E-647B7AC02923}" destId="{8FDD1444-A4F1-4330-A79B-125AEDCF1C27}" srcOrd="1" destOrd="0" presId="urn:microsoft.com/office/officeart/2005/8/layout/process5"/>
    <dgm:cxn modelId="{1163286F-B647-4BE8-98E0-69F3FEAA0D2B}" srcId="{81F292ED-65A6-4EBC-ABC8-195CA75AABA1}" destId="{127A0FEA-1F26-4A65-839E-16DF2F6F3826}" srcOrd="0" destOrd="0" parTransId="{8E2F0B47-A688-450A-8589-C7DDB1E4EC78}" sibTransId="{0AD2377F-A6B6-4638-9E8E-647B7AC02923}"/>
    <dgm:cxn modelId="{9A2DFFB0-3FD0-4F6A-8940-781C790142BF}" type="presOf" srcId="{E55D71BE-DD5C-4A0C-BB83-7BFCF3FD3B0E}" destId="{3A2F4BA1-B219-47F1-B21A-4360CC8C2566}" srcOrd="0" destOrd="0" presId="urn:microsoft.com/office/officeart/2005/8/layout/process5"/>
    <dgm:cxn modelId="{05E038C0-C321-45EE-A9F4-EC97A088FCFB}" type="presOf" srcId="{0934206E-8BC6-4612-A67B-8E8C8D615E21}" destId="{AACB156A-DFE8-4E86-8827-2C5693E8636B}" srcOrd="0" destOrd="0" presId="urn:microsoft.com/office/officeart/2005/8/layout/process5"/>
    <dgm:cxn modelId="{AF46CDE7-566B-46E5-A41A-D511D0FC91D3}" type="presOf" srcId="{127A0FEA-1F26-4A65-839E-16DF2F6F3826}" destId="{83219426-0279-45FF-BF11-FD82432D93C3}" srcOrd="0" destOrd="0" presId="urn:microsoft.com/office/officeart/2005/8/layout/process5"/>
    <dgm:cxn modelId="{D699D3E0-3166-4036-A40B-C782D2EDFEA6}" srcId="{81F292ED-65A6-4EBC-ABC8-195CA75AABA1}" destId="{E55D71BE-DD5C-4A0C-BB83-7BFCF3FD3B0E}" srcOrd="2" destOrd="0" parTransId="{9D24E1AA-2D2B-4244-9AE0-D8B6FA61F356}" sibTransId="{845BDCBA-2295-4F34-B5A8-90EC187A13F1}"/>
    <dgm:cxn modelId="{4E3A5B0D-E24A-4D0F-B367-466240341C43}" type="presOf" srcId="{0AD2377F-A6B6-4638-9E8E-647B7AC02923}" destId="{B393F891-BEE0-4CBC-8C7A-E9AC82D8EA69}" srcOrd="0" destOrd="0" presId="urn:microsoft.com/office/officeart/2005/8/layout/process5"/>
    <dgm:cxn modelId="{CAFD784C-7E48-413B-A55E-7096ACE34ACC}" type="presParOf" srcId="{14BD1023-37B4-4CF9-ABD0-BBB948CF7207}" destId="{83219426-0279-45FF-BF11-FD82432D93C3}" srcOrd="0" destOrd="0" presId="urn:microsoft.com/office/officeart/2005/8/layout/process5"/>
    <dgm:cxn modelId="{E4B2D828-7316-4CE5-9AF2-73467BF06D9C}" type="presParOf" srcId="{14BD1023-37B4-4CF9-ABD0-BBB948CF7207}" destId="{B393F891-BEE0-4CBC-8C7A-E9AC82D8EA69}" srcOrd="1" destOrd="0" presId="urn:microsoft.com/office/officeart/2005/8/layout/process5"/>
    <dgm:cxn modelId="{A2A51B72-C62B-446D-B775-0E54E29C1ED3}" type="presParOf" srcId="{B393F891-BEE0-4CBC-8C7A-E9AC82D8EA69}" destId="{8FDD1444-A4F1-4330-A79B-125AEDCF1C27}" srcOrd="0" destOrd="0" presId="urn:microsoft.com/office/officeart/2005/8/layout/process5"/>
    <dgm:cxn modelId="{177B4221-D740-4246-8515-01A39A812619}" type="presParOf" srcId="{14BD1023-37B4-4CF9-ABD0-BBB948CF7207}" destId="{79B137CB-9715-4881-8A3F-5E54A9DEFED0}" srcOrd="2" destOrd="0" presId="urn:microsoft.com/office/officeart/2005/8/layout/process5"/>
    <dgm:cxn modelId="{E908065C-3A61-4923-A966-3C0ED9144EF8}" type="presParOf" srcId="{14BD1023-37B4-4CF9-ABD0-BBB948CF7207}" destId="{AACB156A-DFE8-4E86-8827-2C5693E8636B}" srcOrd="3" destOrd="0" presId="urn:microsoft.com/office/officeart/2005/8/layout/process5"/>
    <dgm:cxn modelId="{5033D7E6-BC25-4111-924C-EB16A1C7662D}" type="presParOf" srcId="{AACB156A-DFE8-4E86-8827-2C5693E8636B}" destId="{80287CDE-7CFD-4EB7-A3F6-39FB1D2534DB}" srcOrd="0" destOrd="0" presId="urn:microsoft.com/office/officeart/2005/8/layout/process5"/>
    <dgm:cxn modelId="{1AE3E3DE-B584-47D8-84FE-AD6B8C61DE1A}" type="presParOf" srcId="{14BD1023-37B4-4CF9-ABD0-BBB948CF7207}" destId="{3A2F4BA1-B219-47F1-B21A-4360CC8C2566}" srcOrd="4" destOrd="0" presId="urn:microsoft.com/office/officeart/2005/8/layout/process5"/>
    <dgm:cxn modelId="{393863CF-CD0E-44A0-99A5-7E3AEB752C21}" type="presParOf" srcId="{14BD1023-37B4-4CF9-ABD0-BBB948CF7207}" destId="{72BF6438-2D8A-40AB-82ED-C165D1CF626F}" srcOrd="5" destOrd="0" presId="urn:microsoft.com/office/officeart/2005/8/layout/process5"/>
    <dgm:cxn modelId="{77E55185-E66F-4103-B956-26E27A6A345A}" type="presParOf" srcId="{72BF6438-2D8A-40AB-82ED-C165D1CF626F}" destId="{B7AD4C12-741D-4135-B9F2-A3597B5577B3}" srcOrd="0" destOrd="0" presId="urn:microsoft.com/office/officeart/2005/8/layout/process5"/>
    <dgm:cxn modelId="{0A244C97-2EAB-4A3B-9E3C-527CC927335C}" type="presParOf" srcId="{14BD1023-37B4-4CF9-ABD0-BBB948CF7207}" destId="{28F866CC-EA99-433A-83AF-A8422B31B8C6}" srcOrd="6" destOrd="0" presId="urn:microsoft.com/office/officeart/2005/8/layout/process5"/>
    <dgm:cxn modelId="{73E01B3F-D961-47D6-9E55-A988CCBC72DD}" type="presParOf" srcId="{14BD1023-37B4-4CF9-ABD0-BBB948CF7207}" destId="{A8B939E0-CC42-4A43-9EDA-3444E4BF2467}" srcOrd="7" destOrd="0" presId="urn:microsoft.com/office/officeart/2005/8/layout/process5"/>
    <dgm:cxn modelId="{99CA5B6F-B4EA-4022-A905-E9496502C022}" type="presParOf" srcId="{A8B939E0-CC42-4A43-9EDA-3444E4BF2467}" destId="{5EF84ADF-8F19-46E8-95FD-668D052D3F9E}" srcOrd="0" destOrd="0" presId="urn:microsoft.com/office/officeart/2005/8/layout/process5"/>
    <dgm:cxn modelId="{B1615AE0-83F2-4A4A-A67F-F00657B31E13}" type="presParOf" srcId="{14BD1023-37B4-4CF9-ABD0-BBB948CF7207}" destId="{6033381D-D6B8-4DBF-9922-42DF48C4024E}" srcOrd="8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219426-0279-45FF-BF11-FD82432D93C3}">
      <dsp:nvSpPr>
        <dsp:cNvPr id="0" name=""/>
        <dsp:cNvSpPr/>
      </dsp:nvSpPr>
      <dsp:spPr>
        <a:xfrm>
          <a:off x="3575" y="495729"/>
          <a:ext cx="1563413" cy="9380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1"/>
              </a:solidFill>
            </a:rPr>
            <a:t>Teoría de sistemas</a:t>
          </a:r>
          <a:endParaRPr lang="es-EC" sz="1700" kern="1200" dirty="0">
            <a:solidFill>
              <a:schemeClr val="tx1"/>
            </a:solidFill>
          </a:endParaRPr>
        </a:p>
      </dsp:txBody>
      <dsp:txXfrm>
        <a:off x="31049" y="523203"/>
        <a:ext cx="1508465" cy="883100"/>
      </dsp:txXfrm>
    </dsp:sp>
    <dsp:sp modelId="{B393F891-BEE0-4CBC-8C7A-E9AC82D8EA69}">
      <dsp:nvSpPr>
        <dsp:cNvPr id="0" name=""/>
        <dsp:cNvSpPr/>
      </dsp:nvSpPr>
      <dsp:spPr>
        <a:xfrm>
          <a:off x="1704570" y="770890"/>
          <a:ext cx="331443" cy="38772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>
            <a:solidFill>
              <a:schemeClr val="tx1"/>
            </a:solidFill>
          </a:endParaRPr>
        </a:p>
      </dsp:txBody>
      <dsp:txXfrm>
        <a:off x="1704570" y="848435"/>
        <a:ext cx="232010" cy="232636"/>
      </dsp:txXfrm>
    </dsp:sp>
    <dsp:sp modelId="{79B137CB-9715-4881-8A3F-5E54A9DEFED0}">
      <dsp:nvSpPr>
        <dsp:cNvPr id="0" name=""/>
        <dsp:cNvSpPr/>
      </dsp:nvSpPr>
      <dsp:spPr>
        <a:xfrm>
          <a:off x="2192355" y="495729"/>
          <a:ext cx="1563413" cy="9380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456562"/>
                <a:satOff val="4804"/>
                <a:lumOff val="275"/>
                <a:alphaOff val="0"/>
                <a:shade val="51000"/>
                <a:satMod val="130000"/>
              </a:schemeClr>
            </a:gs>
            <a:gs pos="80000">
              <a:schemeClr val="accent4">
                <a:hueOff val="-456562"/>
                <a:satOff val="4804"/>
                <a:lumOff val="275"/>
                <a:alphaOff val="0"/>
                <a:shade val="93000"/>
                <a:satMod val="130000"/>
              </a:schemeClr>
            </a:gs>
            <a:gs pos="100000">
              <a:schemeClr val="accent4">
                <a:hueOff val="-456562"/>
                <a:satOff val="4804"/>
                <a:lumOff val="27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1"/>
              </a:solidFill>
            </a:rPr>
            <a:t>Sistemas</a:t>
          </a:r>
          <a:endParaRPr lang="es-EC" sz="1700" kern="1200" dirty="0">
            <a:solidFill>
              <a:schemeClr val="tx1"/>
            </a:solidFill>
          </a:endParaRPr>
        </a:p>
      </dsp:txBody>
      <dsp:txXfrm>
        <a:off x="2219829" y="523203"/>
        <a:ext cx="1508465" cy="883100"/>
      </dsp:txXfrm>
    </dsp:sp>
    <dsp:sp modelId="{AACB156A-DFE8-4E86-8827-2C5693E8636B}">
      <dsp:nvSpPr>
        <dsp:cNvPr id="0" name=""/>
        <dsp:cNvSpPr/>
      </dsp:nvSpPr>
      <dsp:spPr>
        <a:xfrm>
          <a:off x="3893349" y="770890"/>
          <a:ext cx="331443" cy="38772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507291"/>
                <a:satOff val="5338"/>
                <a:lumOff val="305"/>
                <a:alphaOff val="0"/>
                <a:shade val="51000"/>
                <a:satMod val="130000"/>
              </a:schemeClr>
            </a:gs>
            <a:gs pos="80000">
              <a:schemeClr val="accent4">
                <a:hueOff val="-507291"/>
                <a:satOff val="5338"/>
                <a:lumOff val="305"/>
                <a:alphaOff val="0"/>
                <a:shade val="93000"/>
                <a:satMod val="130000"/>
              </a:schemeClr>
            </a:gs>
            <a:gs pos="100000">
              <a:schemeClr val="accent4">
                <a:hueOff val="-507291"/>
                <a:satOff val="5338"/>
                <a:lumOff val="30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>
            <a:solidFill>
              <a:schemeClr val="tx1"/>
            </a:solidFill>
          </a:endParaRPr>
        </a:p>
      </dsp:txBody>
      <dsp:txXfrm>
        <a:off x="3893349" y="848435"/>
        <a:ext cx="232010" cy="232636"/>
      </dsp:txXfrm>
    </dsp:sp>
    <dsp:sp modelId="{3A2F4BA1-B219-47F1-B21A-4360CC8C2566}">
      <dsp:nvSpPr>
        <dsp:cNvPr id="0" name=""/>
        <dsp:cNvSpPr/>
      </dsp:nvSpPr>
      <dsp:spPr>
        <a:xfrm>
          <a:off x="4381134" y="495729"/>
          <a:ext cx="1563413" cy="9380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913125"/>
                <a:satOff val="9608"/>
                <a:lumOff val="549"/>
                <a:alphaOff val="0"/>
                <a:shade val="51000"/>
                <a:satMod val="130000"/>
              </a:schemeClr>
            </a:gs>
            <a:gs pos="80000">
              <a:schemeClr val="accent4">
                <a:hueOff val="-913125"/>
                <a:satOff val="9608"/>
                <a:lumOff val="549"/>
                <a:alphaOff val="0"/>
                <a:shade val="93000"/>
                <a:satMod val="130000"/>
              </a:schemeClr>
            </a:gs>
            <a:gs pos="100000">
              <a:schemeClr val="accent4">
                <a:hueOff val="-913125"/>
                <a:satOff val="9608"/>
                <a:lumOff val="54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1"/>
              </a:solidFill>
            </a:rPr>
            <a:t>Sistema administrativo</a:t>
          </a:r>
          <a:endParaRPr lang="es-EC" sz="1700" kern="1200" dirty="0">
            <a:solidFill>
              <a:schemeClr val="tx1"/>
            </a:solidFill>
          </a:endParaRPr>
        </a:p>
      </dsp:txBody>
      <dsp:txXfrm>
        <a:off x="4408608" y="523203"/>
        <a:ext cx="1508465" cy="883100"/>
      </dsp:txXfrm>
    </dsp:sp>
    <dsp:sp modelId="{72BF6438-2D8A-40AB-82ED-C165D1CF626F}">
      <dsp:nvSpPr>
        <dsp:cNvPr id="0" name=""/>
        <dsp:cNvSpPr/>
      </dsp:nvSpPr>
      <dsp:spPr>
        <a:xfrm>
          <a:off x="6082129" y="770890"/>
          <a:ext cx="331443" cy="38772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1014583"/>
                <a:satOff val="10676"/>
                <a:lumOff val="610"/>
                <a:alphaOff val="0"/>
                <a:shade val="51000"/>
                <a:satMod val="130000"/>
              </a:schemeClr>
            </a:gs>
            <a:gs pos="80000">
              <a:schemeClr val="accent4">
                <a:hueOff val="-1014583"/>
                <a:satOff val="10676"/>
                <a:lumOff val="610"/>
                <a:alphaOff val="0"/>
                <a:shade val="93000"/>
                <a:satMod val="130000"/>
              </a:schemeClr>
            </a:gs>
            <a:gs pos="100000">
              <a:schemeClr val="accent4">
                <a:hueOff val="-1014583"/>
                <a:satOff val="10676"/>
                <a:lumOff val="61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>
            <a:solidFill>
              <a:schemeClr val="tx1"/>
            </a:solidFill>
          </a:endParaRPr>
        </a:p>
      </dsp:txBody>
      <dsp:txXfrm>
        <a:off x="6082129" y="848435"/>
        <a:ext cx="232010" cy="232636"/>
      </dsp:txXfrm>
    </dsp:sp>
    <dsp:sp modelId="{28F866CC-EA99-433A-83AF-A8422B31B8C6}">
      <dsp:nvSpPr>
        <dsp:cNvPr id="0" name=""/>
        <dsp:cNvSpPr/>
      </dsp:nvSpPr>
      <dsp:spPr>
        <a:xfrm>
          <a:off x="6569914" y="495729"/>
          <a:ext cx="1563413" cy="9380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1369687"/>
                <a:satOff val="14413"/>
                <a:lumOff val="824"/>
                <a:alphaOff val="0"/>
                <a:shade val="51000"/>
                <a:satMod val="130000"/>
              </a:schemeClr>
            </a:gs>
            <a:gs pos="80000">
              <a:schemeClr val="accent4">
                <a:hueOff val="-1369687"/>
                <a:satOff val="14413"/>
                <a:lumOff val="824"/>
                <a:alphaOff val="0"/>
                <a:shade val="93000"/>
                <a:satMod val="130000"/>
              </a:schemeClr>
            </a:gs>
            <a:gs pos="100000">
              <a:schemeClr val="accent4">
                <a:hueOff val="-1369687"/>
                <a:satOff val="14413"/>
                <a:lumOff val="82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1"/>
              </a:solidFill>
            </a:rPr>
            <a:t>Sistemas integrados de gestión</a:t>
          </a:r>
          <a:endParaRPr lang="es-EC" sz="1700" kern="1200" dirty="0">
            <a:solidFill>
              <a:schemeClr val="tx1"/>
            </a:solidFill>
          </a:endParaRPr>
        </a:p>
      </dsp:txBody>
      <dsp:txXfrm>
        <a:off x="6597388" y="523203"/>
        <a:ext cx="1508465" cy="883100"/>
      </dsp:txXfrm>
    </dsp:sp>
    <dsp:sp modelId="{A8B939E0-CC42-4A43-9EDA-3444E4BF2467}">
      <dsp:nvSpPr>
        <dsp:cNvPr id="0" name=""/>
        <dsp:cNvSpPr/>
      </dsp:nvSpPr>
      <dsp:spPr>
        <a:xfrm rot="5400000">
          <a:off x="7185899" y="1543217"/>
          <a:ext cx="331443" cy="38772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1521874"/>
                <a:satOff val="16014"/>
                <a:lumOff val="915"/>
                <a:alphaOff val="0"/>
                <a:shade val="51000"/>
                <a:satMod val="130000"/>
              </a:schemeClr>
            </a:gs>
            <a:gs pos="80000">
              <a:schemeClr val="accent4">
                <a:hueOff val="-1521874"/>
                <a:satOff val="16014"/>
                <a:lumOff val="915"/>
                <a:alphaOff val="0"/>
                <a:shade val="93000"/>
                <a:satMod val="130000"/>
              </a:schemeClr>
            </a:gs>
            <a:gs pos="100000">
              <a:schemeClr val="accent4">
                <a:hueOff val="-1521874"/>
                <a:satOff val="16014"/>
                <a:lumOff val="91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-5400000">
        <a:off x="7235303" y="1571359"/>
        <a:ext cx="232636" cy="232010"/>
      </dsp:txXfrm>
    </dsp:sp>
    <dsp:sp modelId="{6033381D-D6B8-4DBF-9922-42DF48C4024E}">
      <dsp:nvSpPr>
        <dsp:cNvPr id="0" name=""/>
        <dsp:cNvSpPr/>
      </dsp:nvSpPr>
      <dsp:spPr>
        <a:xfrm>
          <a:off x="6569914" y="2059143"/>
          <a:ext cx="1563413" cy="9380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1826249"/>
                <a:satOff val="19217"/>
                <a:lumOff val="1098"/>
                <a:alphaOff val="0"/>
                <a:shade val="51000"/>
                <a:satMod val="130000"/>
              </a:schemeClr>
            </a:gs>
            <a:gs pos="80000">
              <a:schemeClr val="accent4">
                <a:hueOff val="-1826249"/>
                <a:satOff val="19217"/>
                <a:lumOff val="1098"/>
                <a:alphaOff val="0"/>
                <a:shade val="93000"/>
                <a:satMod val="130000"/>
              </a:schemeClr>
            </a:gs>
            <a:gs pos="100000">
              <a:schemeClr val="accent4">
                <a:hueOff val="-1826249"/>
                <a:satOff val="19217"/>
                <a:lumOff val="109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1"/>
              </a:solidFill>
            </a:rPr>
            <a:t>Modelos de gestión</a:t>
          </a:r>
          <a:endParaRPr lang="es-EC" sz="1700" kern="1200" dirty="0">
            <a:solidFill>
              <a:schemeClr val="tx1"/>
            </a:solidFill>
          </a:endParaRPr>
        </a:p>
      </dsp:txBody>
      <dsp:txXfrm>
        <a:off x="6597388" y="2086617"/>
        <a:ext cx="1508465" cy="883100"/>
      </dsp:txXfrm>
    </dsp:sp>
    <dsp:sp modelId="{94DB775C-B2AB-4099-8836-B8A6BBFF618F}">
      <dsp:nvSpPr>
        <dsp:cNvPr id="0" name=""/>
        <dsp:cNvSpPr/>
      </dsp:nvSpPr>
      <dsp:spPr>
        <a:xfrm rot="10800000">
          <a:off x="6100890" y="2334304"/>
          <a:ext cx="331443" cy="38772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2029166"/>
                <a:satOff val="21352"/>
                <a:lumOff val="1220"/>
                <a:alphaOff val="0"/>
                <a:shade val="51000"/>
                <a:satMod val="130000"/>
              </a:schemeClr>
            </a:gs>
            <a:gs pos="80000">
              <a:schemeClr val="accent4">
                <a:hueOff val="-2029166"/>
                <a:satOff val="21352"/>
                <a:lumOff val="1220"/>
                <a:alphaOff val="0"/>
                <a:shade val="93000"/>
                <a:satMod val="130000"/>
              </a:schemeClr>
            </a:gs>
            <a:gs pos="100000">
              <a:schemeClr val="accent4">
                <a:hueOff val="-2029166"/>
                <a:satOff val="21352"/>
                <a:lumOff val="122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10800000">
        <a:off x="6200323" y="2411849"/>
        <a:ext cx="232010" cy="232636"/>
      </dsp:txXfrm>
    </dsp:sp>
    <dsp:sp modelId="{D55B30C8-2384-4F5D-A25E-95DABD4F9BCB}">
      <dsp:nvSpPr>
        <dsp:cNvPr id="0" name=""/>
        <dsp:cNvSpPr/>
      </dsp:nvSpPr>
      <dsp:spPr>
        <a:xfrm>
          <a:off x="4381134" y="2059143"/>
          <a:ext cx="1563413" cy="9380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2282812"/>
                <a:satOff val="24021"/>
                <a:lumOff val="1373"/>
                <a:alphaOff val="0"/>
                <a:shade val="51000"/>
                <a:satMod val="130000"/>
              </a:schemeClr>
            </a:gs>
            <a:gs pos="80000">
              <a:schemeClr val="accent4">
                <a:hueOff val="-2282812"/>
                <a:satOff val="24021"/>
                <a:lumOff val="1373"/>
                <a:alphaOff val="0"/>
                <a:shade val="93000"/>
                <a:satMod val="130000"/>
              </a:schemeClr>
            </a:gs>
            <a:gs pos="100000">
              <a:schemeClr val="accent4">
                <a:hueOff val="-2282812"/>
                <a:satOff val="24021"/>
                <a:lumOff val="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1"/>
              </a:solidFill>
            </a:rPr>
            <a:t>La gestión de riesgos</a:t>
          </a:r>
          <a:endParaRPr lang="es-EC" sz="1700" kern="1200" dirty="0">
            <a:solidFill>
              <a:schemeClr val="tx1"/>
            </a:solidFill>
          </a:endParaRPr>
        </a:p>
      </dsp:txBody>
      <dsp:txXfrm>
        <a:off x="4408608" y="2086617"/>
        <a:ext cx="1508465" cy="883100"/>
      </dsp:txXfrm>
    </dsp:sp>
    <dsp:sp modelId="{38AE8041-EDCB-4BAA-9016-370803B49F02}">
      <dsp:nvSpPr>
        <dsp:cNvPr id="0" name=""/>
        <dsp:cNvSpPr/>
      </dsp:nvSpPr>
      <dsp:spPr>
        <a:xfrm rot="10800000">
          <a:off x="3912110" y="2334304"/>
          <a:ext cx="331443" cy="38772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2536458"/>
                <a:satOff val="26690"/>
                <a:lumOff val="1526"/>
                <a:alphaOff val="0"/>
                <a:shade val="51000"/>
                <a:satMod val="130000"/>
              </a:schemeClr>
            </a:gs>
            <a:gs pos="80000">
              <a:schemeClr val="accent4">
                <a:hueOff val="-2536458"/>
                <a:satOff val="26690"/>
                <a:lumOff val="1526"/>
                <a:alphaOff val="0"/>
                <a:shade val="93000"/>
                <a:satMod val="130000"/>
              </a:schemeClr>
            </a:gs>
            <a:gs pos="100000">
              <a:schemeClr val="accent4">
                <a:hueOff val="-2536458"/>
                <a:satOff val="26690"/>
                <a:lumOff val="152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10800000">
        <a:off x="4011543" y="2411849"/>
        <a:ext cx="232010" cy="232636"/>
      </dsp:txXfrm>
    </dsp:sp>
    <dsp:sp modelId="{F1C53A30-A147-469B-9F0C-BD62C9406EF6}">
      <dsp:nvSpPr>
        <dsp:cNvPr id="0" name=""/>
        <dsp:cNvSpPr/>
      </dsp:nvSpPr>
      <dsp:spPr>
        <a:xfrm>
          <a:off x="2192355" y="2059143"/>
          <a:ext cx="1563413" cy="9380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2739374"/>
                <a:satOff val="28825"/>
                <a:lumOff val="1648"/>
                <a:alphaOff val="0"/>
                <a:shade val="51000"/>
                <a:satMod val="130000"/>
              </a:schemeClr>
            </a:gs>
            <a:gs pos="80000">
              <a:schemeClr val="accent4">
                <a:hueOff val="-2739374"/>
                <a:satOff val="28825"/>
                <a:lumOff val="1648"/>
                <a:alphaOff val="0"/>
                <a:shade val="93000"/>
                <a:satMod val="130000"/>
              </a:schemeClr>
            </a:gs>
            <a:gs pos="100000">
              <a:schemeClr val="accent4">
                <a:hueOff val="-2739374"/>
                <a:satOff val="28825"/>
                <a:lumOff val="164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1"/>
              </a:solidFill>
            </a:rPr>
            <a:t>Tipos de riesgos</a:t>
          </a:r>
          <a:endParaRPr lang="es-EC" sz="1700" kern="1200" dirty="0">
            <a:solidFill>
              <a:schemeClr val="tx1"/>
            </a:solidFill>
          </a:endParaRPr>
        </a:p>
      </dsp:txBody>
      <dsp:txXfrm>
        <a:off x="2219829" y="2086617"/>
        <a:ext cx="1508465" cy="883100"/>
      </dsp:txXfrm>
    </dsp:sp>
    <dsp:sp modelId="{5C08E264-368A-4EAF-AAC4-E1161DD273ED}">
      <dsp:nvSpPr>
        <dsp:cNvPr id="0" name=""/>
        <dsp:cNvSpPr/>
      </dsp:nvSpPr>
      <dsp:spPr>
        <a:xfrm rot="10800000">
          <a:off x="1723331" y="2334304"/>
          <a:ext cx="331443" cy="38772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3043749"/>
                <a:satOff val="32028"/>
                <a:lumOff val="1831"/>
                <a:alphaOff val="0"/>
                <a:shade val="51000"/>
                <a:satMod val="130000"/>
              </a:schemeClr>
            </a:gs>
            <a:gs pos="80000">
              <a:schemeClr val="accent4">
                <a:hueOff val="-3043749"/>
                <a:satOff val="32028"/>
                <a:lumOff val="1831"/>
                <a:alphaOff val="0"/>
                <a:shade val="93000"/>
                <a:satMod val="130000"/>
              </a:schemeClr>
            </a:gs>
            <a:gs pos="100000">
              <a:schemeClr val="accent4">
                <a:hueOff val="-3043749"/>
                <a:satOff val="32028"/>
                <a:lumOff val="183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10800000">
        <a:off x="1822764" y="2411849"/>
        <a:ext cx="232010" cy="232636"/>
      </dsp:txXfrm>
    </dsp:sp>
    <dsp:sp modelId="{D61856F5-BDBB-4B78-A6DA-CF71870AA965}">
      <dsp:nvSpPr>
        <dsp:cNvPr id="0" name=""/>
        <dsp:cNvSpPr/>
      </dsp:nvSpPr>
      <dsp:spPr>
        <a:xfrm>
          <a:off x="3575" y="2059143"/>
          <a:ext cx="1563413" cy="9380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3195936"/>
                <a:satOff val="33629"/>
                <a:lumOff val="1922"/>
                <a:alphaOff val="0"/>
                <a:shade val="51000"/>
                <a:satMod val="130000"/>
              </a:schemeClr>
            </a:gs>
            <a:gs pos="80000">
              <a:schemeClr val="accent4">
                <a:hueOff val="-3195936"/>
                <a:satOff val="33629"/>
                <a:lumOff val="1922"/>
                <a:alphaOff val="0"/>
                <a:shade val="93000"/>
                <a:satMod val="130000"/>
              </a:schemeClr>
            </a:gs>
            <a:gs pos="100000">
              <a:schemeClr val="accent4">
                <a:hueOff val="-3195936"/>
                <a:satOff val="33629"/>
                <a:lumOff val="192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1"/>
              </a:solidFill>
            </a:rPr>
            <a:t>Análisis de riesgos</a:t>
          </a:r>
          <a:endParaRPr lang="es-EC" sz="1700" kern="1200" dirty="0">
            <a:solidFill>
              <a:schemeClr val="tx1"/>
            </a:solidFill>
          </a:endParaRPr>
        </a:p>
      </dsp:txBody>
      <dsp:txXfrm>
        <a:off x="31049" y="2086617"/>
        <a:ext cx="1508465" cy="883100"/>
      </dsp:txXfrm>
    </dsp:sp>
    <dsp:sp modelId="{6643EDD4-CB36-4C6D-9421-78706E698CA3}">
      <dsp:nvSpPr>
        <dsp:cNvPr id="0" name=""/>
        <dsp:cNvSpPr/>
      </dsp:nvSpPr>
      <dsp:spPr>
        <a:xfrm rot="5400000">
          <a:off x="619560" y="3106631"/>
          <a:ext cx="331443" cy="38772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3551040"/>
                <a:satOff val="37366"/>
                <a:lumOff val="2136"/>
                <a:alphaOff val="0"/>
                <a:shade val="51000"/>
                <a:satMod val="130000"/>
              </a:schemeClr>
            </a:gs>
            <a:gs pos="80000">
              <a:schemeClr val="accent4">
                <a:hueOff val="-3551040"/>
                <a:satOff val="37366"/>
                <a:lumOff val="2136"/>
                <a:alphaOff val="0"/>
                <a:shade val="93000"/>
                <a:satMod val="130000"/>
              </a:schemeClr>
            </a:gs>
            <a:gs pos="100000">
              <a:schemeClr val="accent4">
                <a:hueOff val="-3551040"/>
                <a:satOff val="37366"/>
                <a:lumOff val="213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-5400000">
        <a:off x="668964" y="3134773"/>
        <a:ext cx="232636" cy="232010"/>
      </dsp:txXfrm>
    </dsp:sp>
    <dsp:sp modelId="{4823013F-D837-4A0A-8BF4-BC240F61C0B1}">
      <dsp:nvSpPr>
        <dsp:cNvPr id="0" name=""/>
        <dsp:cNvSpPr/>
      </dsp:nvSpPr>
      <dsp:spPr>
        <a:xfrm>
          <a:off x="3575" y="3622557"/>
          <a:ext cx="1563413" cy="9380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3652499"/>
                <a:satOff val="38434"/>
                <a:lumOff val="2197"/>
                <a:alphaOff val="0"/>
                <a:shade val="51000"/>
                <a:satMod val="130000"/>
              </a:schemeClr>
            </a:gs>
            <a:gs pos="80000">
              <a:schemeClr val="accent4">
                <a:hueOff val="-3652499"/>
                <a:satOff val="38434"/>
                <a:lumOff val="2197"/>
                <a:alphaOff val="0"/>
                <a:shade val="93000"/>
                <a:satMod val="130000"/>
              </a:schemeClr>
            </a:gs>
            <a:gs pos="100000">
              <a:schemeClr val="accent4">
                <a:hueOff val="-3652499"/>
                <a:satOff val="38434"/>
                <a:lumOff val="219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1"/>
              </a:solidFill>
            </a:rPr>
            <a:t>Evaluación de riesgos</a:t>
          </a:r>
          <a:endParaRPr lang="es-EC" sz="1700" kern="1200" dirty="0">
            <a:solidFill>
              <a:schemeClr val="tx1"/>
            </a:solidFill>
          </a:endParaRPr>
        </a:p>
      </dsp:txBody>
      <dsp:txXfrm>
        <a:off x="31049" y="3650031"/>
        <a:ext cx="1508465" cy="883100"/>
      </dsp:txXfrm>
    </dsp:sp>
    <dsp:sp modelId="{A1554B96-BF9D-43CF-9AE1-7D9A56AAFB4D}">
      <dsp:nvSpPr>
        <dsp:cNvPr id="0" name=""/>
        <dsp:cNvSpPr/>
      </dsp:nvSpPr>
      <dsp:spPr>
        <a:xfrm>
          <a:off x="1704570" y="3897718"/>
          <a:ext cx="331443" cy="38772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4058332"/>
                <a:satOff val="42704"/>
                <a:lumOff val="2441"/>
                <a:alphaOff val="0"/>
                <a:shade val="51000"/>
                <a:satMod val="130000"/>
              </a:schemeClr>
            </a:gs>
            <a:gs pos="80000">
              <a:schemeClr val="accent4">
                <a:hueOff val="-4058332"/>
                <a:satOff val="42704"/>
                <a:lumOff val="2441"/>
                <a:alphaOff val="0"/>
                <a:shade val="93000"/>
                <a:satMod val="130000"/>
              </a:schemeClr>
            </a:gs>
            <a:gs pos="100000">
              <a:schemeClr val="accent4">
                <a:hueOff val="-4058332"/>
                <a:satOff val="42704"/>
                <a:lumOff val="244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>
        <a:off x="1704570" y="3975263"/>
        <a:ext cx="232010" cy="232636"/>
      </dsp:txXfrm>
    </dsp:sp>
    <dsp:sp modelId="{291A88C4-934C-438C-B07A-16080E21339D}">
      <dsp:nvSpPr>
        <dsp:cNvPr id="0" name=""/>
        <dsp:cNvSpPr/>
      </dsp:nvSpPr>
      <dsp:spPr>
        <a:xfrm>
          <a:off x="2192355" y="3622557"/>
          <a:ext cx="1563413" cy="9380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4109061"/>
                <a:satOff val="43238"/>
                <a:lumOff val="2471"/>
                <a:alphaOff val="0"/>
                <a:shade val="51000"/>
                <a:satMod val="130000"/>
              </a:schemeClr>
            </a:gs>
            <a:gs pos="80000">
              <a:schemeClr val="accent4">
                <a:hueOff val="-4109061"/>
                <a:satOff val="43238"/>
                <a:lumOff val="2471"/>
                <a:alphaOff val="0"/>
                <a:shade val="93000"/>
                <a:satMod val="130000"/>
              </a:schemeClr>
            </a:gs>
            <a:gs pos="100000">
              <a:schemeClr val="accent4">
                <a:hueOff val="-4109061"/>
                <a:satOff val="43238"/>
                <a:lumOff val="247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1"/>
              </a:solidFill>
            </a:rPr>
            <a:t>Administración de riesgos</a:t>
          </a:r>
          <a:endParaRPr lang="es-EC" sz="1700" kern="1200" dirty="0">
            <a:solidFill>
              <a:schemeClr val="tx1"/>
            </a:solidFill>
          </a:endParaRPr>
        </a:p>
      </dsp:txBody>
      <dsp:txXfrm>
        <a:off x="2219829" y="3650031"/>
        <a:ext cx="1508465" cy="883100"/>
      </dsp:txXfrm>
    </dsp:sp>
    <dsp:sp modelId="{78D7A744-B792-4DA3-A29B-48FEA860F2E3}">
      <dsp:nvSpPr>
        <dsp:cNvPr id="0" name=""/>
        <dsp:cNvSpPr/>
      </dsp:nvSpPr>
      <dsp:spPr>
        <a:xfrm>
          <a:off x="3893349" y="3897718"/>
          <a:ext cx="331443" cy="38772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4565623"/>
                <a:satOff val="48042"/>
                <a:lumOff val="2746"/>
                <a:alphaOff val="0"/>
                <a:shade val="51000"/>
                <a:satMod val="130000"/>
              </a:schemeClr>
            </a:gs>
            <a:gs pos="80000">
              <a:schemeClr val="accent4">
                <a:hueOff val="-4565623"/>
                <a:satOff val="48042"/>
                <a:lumOff val="2746"/>
                <a:alphaOff val="0"/>
                <a:shade val="93000"/>
                <a:satMod val="130000"/>
              </a:schemeClr>
            </a:gs>
            <a:gs pos="100000">
              <a:schemeClr val="accent4">
                <a:hueOff val="-4565623"/>
                <a:satOff val="48042"/>
                <a:lumOff val="274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>
        <a:off x="3893349" y="3975263"/>
        <a:ext cx="232010" cy="232636"/>
      </dsp:txXfrm>
    </dsp:sp>
    <dsp:sp modelId="{0FD8EB35-2032-41AB-8355-E785F53A011C}">
      <dsp:nvSpPr>
        <dsp:cNvPr id="0" name=""/>
        <dsp:cNvSpPr/>
      </dsp:nvSpPr>
      <dsp:spPr>
        <a:xfrm>
          <a:off x="4381134" y="3622557"/>
          <a:ext cx="1563413" cy="9380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4565623"/>
                <a:satOff val="48042"/>
                <a:lumOff val="2746"/>
                <a:alphaOff val="0"/>
                <a:shade val="51000"/>
                <a:satMod val="130000"/>
              </a:schemeClr>
            </a:gs>
            <a:gs pos="80000">
              <a:schemeClr val="accent4">
                <a:hueOff val="-4565623"/>
                <a:satOff val="48042"/>
                <a:lumOff val="2746"/>
                <a:alphaOff val="0"/>
                <a:shade val="93000"/>
                <a:satMod val="130000"/>
              </a:schemeClr>
            </a:gs>
            <a:gs pos="100000">
              <a:schemeClr val="accent4">
                <a:hueOff val="-4565623"/>
                <a:satOff val="48042"/>
                <a:lumOff val="274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1"/>
              </a:solidFill>
            </a:rPr>
            <a:t>Gestión de riesgos naturales</a:t>
          </a:r>
          <a:endParaRPr lang="es-EC" sz="1700" kern="1200" dirty="0">
            <a:solidFill>
              <a:schemeClr val="tx1"/>
            </a:solidFill>
          </a:endParaRPr>
        </a:p>
      </dsp:txBody>
      <dsp:txXfrm>
        <a:off x="4408608" y="3650031"/>
        <a:ext cx="1508465" cy="8831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204C26-BFC1-4591-9256-BD1A62A704EC}">
      <dsp:nvSpPr>
        <dsp:cNvPr id="0" name=""/>
        <dsp:cNvSpPr/>
      </dsp:nvSpPr>
      <dsp:spPr>
        <a:xfrm>
          <a:off x="1431279" y="403788"/>
          <a:ext cx="4428782" cy="4428782"/>
        </a:xfrm>
        <a:prstGeom prst="pie">
          <a:avLst>
            <a:gd name="adj1" fmla="val 16200000"/>
            <a:gd name="adj2" fmla="val 540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3020" tIns="33020" rIns="33020" bIns="3302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>
              <a:solidFill>
                <a:schemeClr val="tx1"/>
              </a:solidFill>
            </a:rPr>
            <a:t>Marco legal</a:t>
          </a:r>
          <a:endParaRPr lang="es-EC" sz="2600" kern="1200" dirty="0">
            <a:solidFill>
              <a:schemeClr val="tx1"/>
            </a:solidFill>
          </a:endParaRPr>
        </a:p>
      </dsp:txBody>
      <dsp:txXfrm>
        <a:off x="3851293" y="1563708"/>
        <a:ext cx="1581708" cy="2108944"/>
      </dsp:txXfrm>
    </dsp:sp>
    <dsp:sp modelId="{40D886A9-FF5E-4359-B51F-6C51BD6AD715}">
      <dsp:nvSpPr>
        <dsp:cNvPr id="0" name=""/>
        <dsp:cNvSpPr/>
      </dsp:nvSpPr>
      <dsp:spPr>
        <a:xfrm>
          <a:off x="1220385" y="403788"/>
          <a:ext cx="4428782" cy="4428782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4">
                <a:hueOff val="-4565623"/>
                <a:satOff val="48042"/>
                <a:lumOff val="2746"/>
                <a:alphaOff val="0"/>
                <a:shade val="51000"/>
                <a:satMod val="130000"/>
              </a:schemeClr>
            </a:gs>
            <a:gs pos="80000">
              <a:schemeClr val="accent4">
                <a:hueOff val="-4565623"/>
                <a:satOff val="48042"/>
                <a:lumOff val="2746"/>
                <a:alphaOff val="0"/>
                <a:shade val="93000"/>
                <a:satMod val="130000"/>
              </a:schemeClr>
            </a:gs>
            <a:gs pos="100000">
              <a:schemeClr val="accent4">
                <a:hueOff val="-4565623"/>
                <a:satOff val="48042"/>
                <a:lumOff val="274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3020" tIns="33020" rIns="33020" bIns="3302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>
              <a:solidFill>
                <a:schemeClr val="tx1"/>
              </a:solidFill>
            </a:rPr>
            <a:t>Marco conceptual</a:t>
          </a:r>
          <a:endParaRPr lang="es-EC" sz="2600" kern="1200" dirty="0">
            <a:solidFill>
              <a:schemeClr val="tx1"/>
            </a:solidFill>
          </a:endParaRPr>
        </a:p>
      </dsp:txBody>
      <dsp:txXfrm>
        <a:off x="1647446" y="1563708"/>
        <a:ext cx="1581708" cy="2108944"/>
      </dsp:txXfrm>
    </dsp:sp>
    <dsp:sp modelId="{BB81B10F-446E-43FC-9680-B51023B5018A}">
      <dsp:nvSpPr>
        <dsp:cNvPr id="0" name=""/>
        <dsp:cNvSpPr/>
      </dsp:nvSpPr>
      <dsp:spPr>
        <a:xfrm>
          <a:off x="1157117" y="129626"/>
          <a:ext cx="4977107" cy="4977107"/>
        </a:xfrm>
        <a:prstGeom prst="circularArrow">
          <a:avLst>
            <a:gd name="adj1" fmla="val 5085"/>
            <a:gd name="adj2" fmla="val 327528"/>
            <a:gd name="adj3" fmla="val 5072472"/>
            <a:gd name="adj4" fmla="val 16200000"/>
            <a:gd name="adj5" fmla="val 5932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solidFill>
            <a:schemeClr val="tx1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C32FF9C-6535-4CBB-B56A-4EF49B29DCA3}">
      <dsp:nvSpPr>
        <dsp:cNvPr id="0" name=""/>
        <dsp:cNvSpPr/>
      </dsp:nvSpPr>
      <dsp:spPr>
        <a:xfrm>
          <a:off x="946222" y="129626"/>
          <a:ext cx="4977107" cy="4977107"/>
        </a:xfrm>
        <a:prstGeom prst="circularArrow">
          <a:avLst>
            <a:gd name="adj1" fmla="val 5085"/>
            <a:gd name="adj2" fmla="val 327528"/>
            <a:gd name="adj3" fmla="val 15872472"/>
            <a:gd name="adj4" fmla="val 5400000"/>
            <a:gd name="adj5" fmla="val 5932"/>
          </a:avLst>
        </a:prstGeom>
        <a:gradFill rotWithShape="0">
          <a:gsLst>
            <a:gs pos="0">
              <a:schemeClr val="accent4">
                <a:hueOff val="-4565623"/>
                <a:satOff val="48042"/>
                <a:lumOff val="2746"/>
                <a:alphaOff val="0"/>
                <a:shade val="51000"/>
                <a:satMod val="130000"/>
              </a:schemeClr>
            </a:gs>
            <a:gs pos="80000">
              <a:schemeClr val="accent4">
                <a:hueOff val="-4565623"/>
                <a:satOff val="48042"/>
                <a:lumOff val="2746"/>
                <a:alphaOff val="0"/>
                <a:shade val="93000"/>
                <a:satMod val="130000"/>
              </a:schemeClr>
            </a:gs>
            <a:gs pos="100000">
              <a:schemeClr val="accent4">
                <a:hueOff val="-4565623"/>
                <a:satOff val="48042"/>
                <a:lumOff val="274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4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617B48-42FF-4325-B35C-6AD2B901E96D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E9F1EE-A837-4662-9A7B-4EC48764D65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979627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Rectangle 8"/>
          <p:cNvSpPr/>
          <p:nvPr/>
        </p:nvSpPr>
        <p:spPr>
          <a:xfrm>
            <a:off x="345440" y="2942602"/>
            <a:ext cx="7147931" cy="24638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572652" y="2944634"/>
            <a:ext cx="1190348" cy="2459736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7712714" y="3136658"/>
            <a:ext cx="910224" cy="2075688"/>
          </a:xfrm>
          <a:prstGeom prst="rect">
            <a:avLst/>
          </a:prstGeom>
          <a:solidFill>
            <a:schemeClr val="accent3">
              <a:alpha val="70000"/>
            </a:schemeClr>
          </a:solidFill>
          <a:ln w="63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45483" y="3055621"/>
            <a:ext cx="6947845" cy="2245359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86826" y="4625268"/>
            <a:ext cx="762000" cy="457200"/>
          </a:xfrm>
        </p:spPr>
        <p:txBody>
          <a:bodyPr/>
          <a:lstStyle>
            <a:lvl1pPr algn="ctr">
              <a:defRPr sz="28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  <p:sp>
        <p:nvSpPr>
          <p:cNvPr id="11" name="Rectangle 10"/>
          <p:cNvSpPr/>
          <p:nvPr/>
        </p:nvSpPr>
        <p:spPr>
          <a:xfrm>
            <a:off x="541822" y="4559276"/>
            <a:ext cx="6755166" cy="664367"/>
          </a:xfrm>
          <a:prstGeom prst="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38971" y="3139440"/>
            <a:ext cx="6760868" cy="2077720"/>
          </a:xfrm>
          <a:prstGeom prst="rect">
            <a:avLst/>
          </a:prstGeom>
          <a:noFill/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2805" y="4648200"/>
            <a:ext cx="6553200" cy="457200"/>
          </a:xfrm>
        </p:spPr>
        <p:txBody>
          <a:bodyPr>
            <a:normAutofit/>
          </a:bodyPr>
          <a:lstStyle>
            <a:lvl1pPr marL="0" indent="0" algn="ctr">
              <a:buNone/>
              <a:defRPr sz="1800" cap="all" spc="300" baseline="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4705" y="3227033"/>
            <a:ext cx="6629400" cy="1219201"/>
          </a:xfrm>
        </p:spPr>
        <p:txBody>
          <a:bodyPr anchor="b" anchorCtr="0">
            <a:noAutofit/>
          </a:bodyPr>
          <a:lstStyle>
            <a:lvl1pPr>
              <a:defRPr sz="4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61702" y="228600"/>
            <a:ext cx="1859280" cy="6122634"/>
          </a:xfrm>
          <a:prstGeom prst="rect">
            <a:avLst/>
          </a:prstGeom>
          <a:solidFill>
            <a:srgbClr val="FFFFFF">
              <a:alpha val="85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955225" y="351409"/>
            <a:ext cx="1672235" cy="5877017"/>
          </a:xfrm>
          <a:prstGeom prst="rect">
            <a:avLst/>
          </a:prstGeom>
          <a:solidFill>
            <a:srgbClr val="FFFFFF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48577" y="395427"/>
            <a:ext cx="1485531" cy="5788981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0999"/>
            <a:ext cx="6172200" cy="5791201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804705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5668379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449015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702625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507681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098613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216778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1028574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6404489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753481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13" name="Rectangle 12"/>
          <p:cNvSpPr/>
          <p:nvPr/>
        </p:nvSpPr>
        <p:spPr>
          <a:xfrm>
            <a:off x="451976" y="2946400"/>
            <a:ext cx="8265160" cy="24638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67656" y="3048000"/>
            <a:ext cx="8033800" cy="2245359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6456" y="3200399"/>
            <a:ext cx="7696200" cy="1295401"/>
          </a:xfrm>
        </p:spPr>
        <p:txBody>
          <a:bodyPr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sz="4000" kern="1200" cap="all" baseline="0" dirty="0">
                <a:solidFill>
                  <a:schemeClr val="accent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675496" y="4541520"/>
            <a:ext cx="7818120" cy="664367"/>
          </a:xfrm>
          <a:prstGeom prst="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6456" y="4607510"/>
            <a:ext cx="7696200" cy="52378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cap="all" spc="250" baseline="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75757" y="3124200"/>
            <a:ext cx="7817599" cy="2077720"/>
          </a:xfrm>
          <a:prstGeom prst="rect">
            <a:avLst/>
          </a:prstGeom>
          <a:noFill/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6128" y="1719071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6128" y="1722438"/>
            <a:ext cx="4040188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128" y="2438400"/>
            <a:ext cx="4040188" cy="36877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400"/>
            <a:ext cx="4041775" cy="36877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1" name="Rounded Rectangle 10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2" name="Rounded Rectangle 11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685800"/>
            <a:ext cx="4572000" cy="525780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  <p:sp>
        <p:nvSpPr>
          <p:cNvPr id="8" name="Rectangle 7"/>
          <p:cNvSpPr/>
          <p:nvPr/>
        </p:nvSpPr>
        <p:spPr>
          <a:xfrm>
            <a:off x="560034" y="1505712"/>
            <a:ext cx="2716566" cy="3523488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76690" y="1642472"/>
            <a:ext cx="2483254" cy="3234328"/>
          </a:xfrm>
          <a:prstGeom prst="rect">
            <a:avLst/>
          </a:prstGeom>
          <a:solidFill>
            <a:srgbClr val="FFFFFF"/>
          </a:solidFill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9000" y="2971800"/>
            <a:ext cx="2298634" cy="1752600"/>
          </a:xfrm>
        </p:spPr>
        <p:txBody>
          <a:bodyPr/>
          <a:lstStyle>
            <a:lvl1pPr marL="0" indent="0">
              <a:spcBef>
                <a:spcPts val="400"/>
              </a:spcBef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000" y="1734312"/>
            <a:ext cx="2298634" cy="1191620"/>
          </a:xfrm>
        </p:spPr>
        <p:txBody>
          <a:bodyPr anchor="b">
            <a:normAutofit/>
          </a:bodyPr>
          <a:lstStyle>
            <a:lvl1pPr algn="l">
              <a:defRPr sz="2000" b="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5800" y="621437"/>
            <a:ext cx="7772400" cy="4331564"/>
          </a:xfrm>
          <a:solidFill>
            <a:schemeClr val="bg2"/>
          </a:solidFill>
          <a:ln>
            <a:noFill/>
          </a:ln>
          <a:effectLst>
            <a:softEdge rad="12700"/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  <p:sp>
        <p:nvSpPr>
          <p:cNvPr id="10" name="Rectangle 9"/>
          <p:cNvSpPr/>
          <p:nvPr/>
        </p:nvSpPr>
        <p:spPr>
          <a:xfrm>
            <a:off x="685800" y="4953000"/>
            <a:ext cx="7772400" cy="13716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61999" y="5029200"/>
            <a:ext cx="7600765" cy="1202924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13" name="Rectangle 12"/>
          <p:cNvSpPr/>
          <p:nvPr/>
        </p:nvSpPr>
        <p:spPr>
          <a:xfrm>
            <a:off x="914400" y="5638800"/>
            <a:ext cx="7328514" cy="451696"/>
          </a:xfrm>
          <a:prstGeom prst="rect">
            <a:avLst/>
          </a:prstGeom>
          <a:solidFill>
            <a:schemeClr val="accent1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5589" y="5074920"/>
            <a:ext cx="7946136" cy="1097280"/>
          </a:xfrm>
          <a:prstGeom prst="rect">
            <a:avLst/>
          </a:prstGeom>
          <a:noFill/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56289" y="5656556"/>
            <a:ext cx="7244736" cy="401715"/>
          </a:xfrm>
        </p:spPr>
        <p:txBody>
          <a:bodyPr anchor="ctr">
            <a:normAutofit/>
          </a:bodyPr>
          <a:lstStyle>
            <a:lvl1pPr marL="0" indent="0" algn="ctr">
              <a:buNone/>
              <a:defRPr sz="1500" cap="all" spc="250" baseline="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05400"/>
            <a:ext cx="7328514" cy="523043"/>
          </a:xfrm>
        </p:spPr>
        <p:txBody>
          <a:bodyPr anchor="ctr" anchorCtr="0"/>
          <a:lstStyle>
            <a:lvl1pPr algn="ctr">
              <a:defRPr sz="2000" b="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" name="Rounded Rectangle 6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82296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  <p:sp>
        <p:nvSpPr>
          <p:cNvPr id="9" name="Rectangle 8"/>
          <p:cNvSpPr/>
          <p:nvPr/>
        </p:nvSpPr>
        <p:spPr>
          <a:xfrm>
            <a:off x="274320" y="278166"/>
            <a:ext cx="8595360" cy="132588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72863" y="372862"/>
            <a:ext cx="8380520" cy="1118587"/>
          </a:xfrm>
          <a:prstGeom prst="rect">
            <a:avLst/>
          </a:prstGeom>
          <a:solidFill>
            <a:srgbClr val="FFFFFF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500" kern="1200" cap="all" baseline="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19456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F2C575-3294-45C0-88C0-6F7CE93F4396}" type="datetimeFigureOut">
              <a:rPr lang="es-EC" smtClean="0"/>
              <a:t>11/01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1E8BDE-7755-4A36-8846-48B18FB778C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64003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Word_Document10.doc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Word_Document11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Word_Document12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15.docx"/><Relationship Id="rId3" Type="http://schemas.openxmlformats.org/officeDocument/2006/relationships/image" Target="../media/image3.gif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Word_Document14.docx"/><Relationship Id="rId5" Type="http://schemas.openxmlformats.org/officeDocument/2006/relationships/image" Target="../media/image20.emf"/><Relationship Id="rId4" Type="http://schemas.openxmlformats.org/officeDocument/2006/relationships/package" Target="../embeddings/Microsoft_Word_Document13.docx"/><Relationship Id="rId9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16.docx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3.gif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3.gif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Word_Document1.doc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3.gif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4.docx"/><Relationship Id="rId3" Type="http://schemas.openxmlformats.org/officeDocument/2006/relationships/image" Target="../media/image3.gif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Word_Document3.docx"/><Relationship Id="rId11" Type="http://schemas.openxmlformats.org/officeDocument/2006/relationships/image" Target="../media/image8.emf"/><Relationship Id="rId5" Type="http://schemas.openxmlformats.org/officeDocument/2006/relationships/image" Target="../media/image5.emf"/><Relationship Id="rId10" Type="http://schemas.openxmlformats.org/officeDocument/2006/relationships/package" Target="../embeddings/Microsoft_Word_Document5.docx"/><Relationship Id="rId4" Type="http://schemas.openxmlformats.org/officeDocument/2006/relationships/package" Target="../embeddings/Microsoft_Word_Document2.docx"/><Relationship Id="rId9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Word_Document8.docx"/><Relationship Id="rId3" Type="http://schemas.openxmlformats.org/officeDocument/2006/relationships/image" Target="../media/image3.gif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Word_Document7.docx"/><Relationship Id="rId11" Type="http://schemas.openxmlformats.org/officeDocument/2006/relationships/image" Target="../media/image12.emf"/><Relationship Id="rId5" Type="http://schemas.openxmlformats.org/officeDocument/2006/relationships/image" Target="../media/image9.emf"/><Relationship Id="rId10" Type="http://schemas.openxmlformats.org/officeDocument/2006/relationships/package" Target="../embeddings/Microsoft_Word_Document9.docx"/><Relationship Id="rId4" Type="http://schemas.openxmlformats.org/officeDocument/2006/relationships/package" Target="../embeddings/Microsoft_Word_Document6.docx"/><Relationship Id="rId9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CuadroTexto"/>
          <p:cNvSpPr txBox="1"/>
          <p:nvPr/>
        </p:nvSpPr>
        <p:spPr>
          <a:xfrm>
            <a:off x="496119" y="2858160"/>
            <a:ext cx="813690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s-ES" sz="2000" b="1" dirty="0" smtClean="0">
                <a:latin typeface="Arial" pitchFamily="34" charset="0"/>
                <a:cs typeface="Arial" pitchFamily="34" charset="0"/>
              </a:rPr>
              <a:t>“LA RESPUESTA ANTE LA EMERGENCIA GENERADA POR AMENAZAS NATURALES EN </a:t>
            </a:r>
            <a:r>
              <a:rPr lang="es-EC" sz="2000" b="1" dirty="0" smtClean="0">
                <a:latin typeface="Arial" pitchFamily="34" charset="0"/>
                <a:cs typeface="Arial" pitchFamily="34" charset="0"/>
              </a:rPr>
              <a:t>EL </a:t>
            </a:r>
            <a:r>
              <a:rPr lang="es-EC" sz="2000" b="1" dirty="0">
                <a:latin typeface="Arial" pitchFamily="34" charset="0"/>
                <a:cs typeface="Arial" pitchFamily="34" charset="0"/>
              </a:rPr>
              <a:t>EDIFICIO DEL COMANDO CONJUNTO DE LAS FUERZAS ARMADAS</a:t>
            </a:r>
            <a:r>
              <a:rPr lang="es-ES" sz="2000" b="1" dirty="0" smtClean="0">
                <a:latin typeface="Arial" pitchFamily="34" charset="0"/>
                <a:cs typeface="Arial" pitchFamily="34" charset="0"/>
              </a:rPr>
              <a:t>”</a:t>
            </a:r>
            <a:endParaRPr lang="es-EC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997888" y="5013176"/>
            <a:ext cx="71287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s-ES" b="1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AUTOR:</a:t>
            </a:r>
            <a:endParaRPr lang="es-EC" b="1" dirty="0">
              <a:solidFill>
                <a:srgbClr val="000066"/>
              </a:solidFill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ct val="150000"/>
              </a:lnSpc>
            </a:pPr>
            <a:r>
              <a:rPr lang="it-IT" b="1" dirty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CAPT. PACHECO MENA, DANIEL FABRICIO</a:t>
            </a:r>
            <a:endParaRPr lang="it-IT" b="1" dirty="0" smtClean="0">
              <a:solidFill>
                <a:srgbClr val="000066"/>
              </a:solidFill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ct val="150000"/>
              </a:lnSpc>
            </a:pPr>
            <a:r>
              <a:rPr lang="it-IT" b="1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DIRECTOR:</a:t>
            </a:r>
          </a:p>
          <a:p>
            <a:pPr algn="ctr">
              <a:lnSpc>
                <a:spcPct val="150000"/>
              </a:lnSpc>
            </a:pPr>
            <a:r>
              <a:rPr lang="sv-SE" b="1" dirty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FERNÁNDEZ PINTO, SEBASTIÁN, ING.</a:t>
            </a:r>
            <a:endParaRPr lang="it-IT" b="1" dirty="0">
              <a:solidFill>
                <a:srgbClr val="00006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922452" y="1591632"/>
            <a:ext cx="727280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s-EC" sz="2000" b="1" dirty="0">
                <a:latin typeface="Arial Black" panose="020B0A04020102020204" pitchFamily="34" charset="0"/>
                <a:cs typeface="Arial" panose="020B0604020202020204" pitchFamily="34" charset="0"/>
              </a:rPr>
              <a:t>VICERRECTORADO DE INVESTIGACIÓN</a:t>
            </a:r>
          </a:p>
          <a:p>
            <a:pPr algn="ctr">
              <a:lnSpc>
                <a:spcPct val="150000"/>
              </a:lnSpc>
            </a:pPr>
            <a:r>
              <a:rPr lang="es-EC" sz="2000" b="1" dirty="0">
                <a:latin typeface="Arial Black" panose="020B0A04020102020204" pitchFamily="34" charset="0"/>
                <a:cs typeface="Arial" panose="020B0604020202020204" pitchFamily="34" charset="0"/>
              </a:rPr>
              <a:t>MAESTRÍA GERENCIA EN SEGURIDAD Y </a:t>
            </a:r>
            <a:r>
              <a:rPr lang="es-EC" sz="2000" b="1" dirty="0" smtClean="0">
                <a:latin typeface="Arial Black" panose="020B0A04020102020204" pitchFamily="34" charset="0"/>
                <a:cs typeface="Arial" panose="020B0604020202020204" pitchFamily="34" charset="0"/>
              </a:rPr>
              <a:t>RIESGOS</a:t>
            </a:r>
            <a:endParaRPr lang="es-EC" sz="2000" b="1" dirty="0"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pic>
        <p:nvPicPr>
          <p:cNvPr id="198660" name="Picture 4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40053"/>
            <a:ext cx="5328592" cy="1244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2409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153224" y="908720"/>
            <a:ext cx="8856984" cy="1656184"/>
          </a:xfrm>
          <a:prstGeom prst="roundRect">
            <a:avLst>
              <a:gd name="adj" fmla="val 9304"/>
            </a:avLst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CuadroTexto"/>
          <p:cNvSpPr txBox="1"/>
          <p:nvPr/>
        </p:nvSpPr>
        <p:spPr>
          <a:xfrm>
            <a:off x="213802" y="957352"/>
            <a:ext cx="871296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s-EC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GENERAL:</a:t>
            </a:r>
          </a:p>
          <a:p>
            <a:pPr algn="just">
              <a:lnSpc>
                <a:spcPct val="125000"/>
              </a:lnSpc>
            </a:pPr>
            <a:r>
              <a:rPr lang="es-EC" sz="20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Proponer un Plan de Gestión de Riesgos Naturales, basado en el Modelo de Gestión de Riesgos del Comando Conjunto de las Fuerzas Armadas.</a:t>
            </a:r>
          </a:p>
        </p:txBody>
      </p:sp>
      <p:sp>
        <p:nvSpPr>
          <p:cNvPr id="10" name="9 Rectángulo redondeado"/>
          <p:cNvSpPr/>
          <p:nvPr/>
        </p:nvSpPr>
        <p:spPr>
          <a:xfrm>
            <a:off x="141794" y="2708920"/>
            <a:ext cx="8856984" cy="1656184"/>
          </a:xfrm>
          <a:prstGeom prst="roundRect">
            <a:avLst>
              <a:gd name="adj" fmla="val 6704"/>
            </a:avLst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CuadroTexto"/>
          <p:cNvSpPr txBox="1"/>
          <p:nvPr/>
        </p:nvSpPr>
        <p:spPr>
          <a:xfrm>
            <a:off x="179512" y="2728755"/>
            <a:ext cx="8822694" cy="1420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SPECÍFICOS:</a:t>
            </a:r>
          </a:p>
          <a:p>
            <a:pPr marL="342900" lvl="0" indent="-342900" algn="just">
              <a:lnSpc>
                <a:spcPct val="150000"/>
              </a:lnSpc>
              <a:buFont typeface="Arial" pitchFamily="34" charset="0"/>
              <a:buChar char="─"/>
            </a:pPr>
            <a:r>
              <a:rPr lang="es-EC" sz="20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Plantear </a:t>
            </a:r>
            <a:r>
              <a:rPr lang="es-EC" sz="20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un Modelo de Gestión de Riesgos</a:t>
            </a:r>
          </a:p>
          <a:p>
            <a:pPr marL="342900" lvl="0" indent="-342900" algn="just">
              <a:lnSpc>
                <a:spcPct val="150000"/>
              </a:lnSpc>
              <a:buFont typeface="Arial" pitchFamily="34" charset="0"/>
              <a:buChar char="─"/>
            </a:pPr>
            <a:r>
              <a:rPr lang="es-EC" sz="20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Elaborar </a:t>
            </a:r>
            <a:r>
              <a:rPr lang="es-EC" sz="20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el Plan de Gestión de Riesgos Naturales</a:t>
            </a:r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OBJETIVOS DE LA 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99682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498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113104" y="735087"/>
            <a:ext cx="4921540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MODELO DE GESTIÓN DE RIESGOS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11" name="10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420" y="1268760"/>
            <a:ext cx="7848872" cy="54726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6199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3164548" y="735087"/>
            <a:ext cx="2818657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CADENA DE VALOR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12" name="11 Imagen"/>
          <p:cNvPicPr/>
          <p:nvPr/>
        </p:nvPicPr>
        <p:blipFill>
          <a:blip r:embed="rId3"/>
          <a:stretch>
            <a:fillRect/>
          </a:stretch>
        </p:blipFill>
        <p:spPr>
          <a:xfrm>
            <a:off x="323528" y="1556792"/>
            <a:ext cx="8496944" cy="295232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7089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611805" y="879103"/>
            <a:ext cx="3924152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INVENTARIO DE PROCESOS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369001"/>
              </p:ext>
            </p:extLst>
          </p:nvPr>
        </p:nvGraphicFramePr>
        <p:xfrm>
          <a:off x="754063" y="1557338"/>
          <a:ext cx="7796212" cy="511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0" name="Documento" r:id="rId4" imgW="5441400" imgH="3589659" progId="Word.Document.12">
                  <p:embed/>
                </p:oleObj>
              </mc:Choice>
              <mc:Fallback>
                <p:oleObj name="Documento" r:id="rId4" imgW="5441400" imgH="358965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4063" y="1557338"/>
                        <a:ext cx="7796212" cy="511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5811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1819767" y="807095"/>
            <a:ext cx="5508239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CARACTERIZACIÓN DE LOS PROCESOS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400144"/>
              </p:ext>
            </p:extLst>
          </p:nvPr>
        </p:nvGraphicFramePr>
        <p:xfrm>
          <a:off x="1890713" y="1346200"/>
          <a:ext cx="5499100" cy="599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6" name="Documento" r:id="rId4" imgW="5502931" imgH="6007641" progId="Word.Document.12">
                  <p:embed/>
                </p:oleObj>
              </mc:Choice>
              <mc:Fallback>
                <p:oleObj name="Documento" r:id="rId4" imgW="5502931" imgH="600764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713" y="1346200"/>
                        <a:ext cx="5499100" cy="599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046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1723591" y="807095"/>
            <a:ext cx="5700600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err="1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FLUJOGRAMACIÓN</a:t>
            </a:r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 DE LOS PROCESOS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314289"/>
              </p:ext>
            </p:extLst>
          </p:nvPr>
        </p:nvGraphicFramePr>
        <p:xfrm>
          <a:off x="2339752" y="1268760"/>
          <a:ext cx="4464496" cy="5554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94" name="Visio" r:id="rId4" imgW="6719167" imgH="9953106" progId="Visio.Drawing.11">
                  <p:embed/>
                </p:oleObj>
              </mc:Choice>
              <mc:Fallback>
                <p:oleObj name="Visio" r:id="rId4" imgW="6719167" imgH="99531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268760"/>
                        <a:ext cx="4464496" cy="55540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4824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155287" y="807095"/>
            <a:ext cx="4837222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ESTRUCTURA ORGANIZACIONAL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" name="10 Imagen"/>
          <p:cNvPicPr/>
          <p:nvPr/>
        </p:nvPicPr>
        <p:blipFill>
          <a:blip r:embed="rId3"/>
          <a:stretch>
            <a:fillRect/>
          </a:stretch>
        </p:blipFill>
        <p:spPr>
          <a:xfrm>
            <a:off x="1962150" y="1563454"/>
            <a:ext cx="5219700" cy="496189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37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3296628" y="764704"/>
            <a:ext cx="2554545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LAN DE ACCIÓN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442842"/>
              </p:ext>
            </p:extLst>
          </p:nvPr>
        </p:nvGraphicFramePr>
        <p:xfrm>
          <a:off x="368300" y="1268413"/>
          <a:ext cx="8596313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1" name="Documento" r:id="rId4" imgW="9010227" imgH="7120554" progId="Word.Document.12">
                  <p:embed/>
                </p:oleObj>
              </mc:Choice>
              <mc:Fallback>
                <p:oleObj name="Documento" r:id="rId4" imgW="9010227" imgH="712055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8300" y="1268413"/>
                        <a:ext cx="8596313" cy="6048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5246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184055" y="764704"/>
            <a:ext cx="8779712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LAN DE GESTIÓN DE RIESGOS NATURALES PARA EL </a:t>
            </a:r>
            <a:r>
              <a:rPr lang="es-ES" sz="2400" b="1" dirty="0" err="1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COMACO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1" name="10 Diagrama"/>
          <p:cNvGraphicFramePr/>
          <p:nvPr>
            <p:extLst>
              <p:ext uri="{D42A27DB-BD31-4B8C-83A1-F6EECF244321}">
                <p14:modId xmlns:p14="http://schemas.microsoft.com/office/powerpoint/2010/main" val="3201945645"/>
              </p:ext>
            </p:extLst>
          </p:nvPr>
        </p:nvGraphicFramePr>
        <p:xfrm>
          <a:off x="467544" y="1757040"/>
          <a:ext cx="8136904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6 Rectángulo"/>
          <p:cNvSpPr/>
          <p:nvPr/>
        </p:nvSpPr>
        <p:spPr>
          <a:xfrm>
            <a:off x="2704633" y="1340768"/>
            <a:ext cx="3734740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2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EVALUACIÓN DEL RIESGO</a:t>
            </a:r>
            <a:endParaRPr lang="es-ES" sz="2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31842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184055" y="764704"/>
            <a:ext cx="8779712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LAN DE GESTIÓN DE RIESGOS NATURALES PARA EL </a:t>
            </a:r>
            <a:r>
              <a:rPr lang="es-ES" sz="2400" b="1" dirty="0" err="1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COMACO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2539333" y="1340768"/>
            <a:ext cx="406534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2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LASIFICACIÓN</a:t>
            </a:r>
            <a:r>
              <a:rPr lang="es-ES" sz="2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DEL RIESGO</a:t>
            </a:r>
            <a:endParaRPr lang="es-ES" sz="2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092340"/>
              </p:ext>
            </p:extLst>
          </p:nvPr>
        </p:nvGraphicFramePr>
        <p:xfrm>
          <a:off x="1803400" y="1927225"/>
          <a:ext cx="6945313" cy="308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35" name="Documento" r:id="rId4" imgW="6723104" imgH="3092280" progId="Word.Document.12">
                  <p:embed/>
                </p:oleObj>
              </mc:Choice>
              <mc:Fallback>
                <p:oleObj name="Documento" r:id="rId4" imgW="6723104" imgH="30922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03400" y="1927225"/>
                        <a:ext cx="6945313" cy="308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1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378586"/>
              </p:ext>
            </p:extLst>
          </p:nvPr>
        </p:nvGraphicFramePr>
        <p:xfrm>
          <a:off x="219125" y="5025405"/>
          <a:ext cx="5360987" cy="193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36" name="Documento" r:id="rId6" imgW="5360797" imgH="1934890" progId="Word.Document.12">
                  <p:embed/>
                </p:oleObj>
              </mc:Choice>
              <mc:Fallback>
                <p:oleObj name="Documento" r:id="rId6" imgW="5360797" imgH="193489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9125" y="5025405"/>
                        <a:ext cx="5360987" cy="1931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1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100063"/>
              </p:ext>
            </p:extLst>
          </p:nvPr>
        </p:nvGraphicFramePr>
        <p:xfrm>
          <a:off x="3603501" y="4653136"/>
          <a:ext cx="5963321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37" name="Documento" r:id="rId8" imgW="5360797" imgH="2333621" progId="Word.Document.12">
                  <p:embed/>
                </p:oleObj>
              </mc:Choice>
              <mc:Fallback>
                <p:oleObj name="Documento" r:id="rId8" imgW="5360797" imgH="233362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603501" y="4653136"/>
                        <a:ext cx="5963321" cy="259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10 CuadroTexto"/>
          <p:cNvSpPr txBox="1"/>
          <p:nvPr/>
        </p:nvSpPr>
        <p:spPr>
          <a:xfrm>
            <a:off x="118190" y="1874266"/>
            <a:ext cx="14294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800" b="1" dirty="0" smtClean="0"/>
              <a:t>FUNCIÓN (F) = daños que pueden alterar la actividad</a:t>
            </a:r>
            <a:endParaRPr lang="es-EC" sz="800" b="1" dirty="0"/>
          </a:p>
        </p:txBody>
      </p:sp>
      <p:sp>
        <p:nvSpPr>
          <p:cNvPr id="14" name="13 CuadroTexto"/>
          <p:cNvSpPr txBox="1"/>
          <p:nvPr/>
        </p:nvSpPr>
        <p:spPr>
          <a:xfrm>
            <a:off x="7764593" y="2286978"/>
            <a:ext cx="12633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>
                <a:solidFill>
                  <a:srgbClr val="FF0000"/>
                </a:solidFill>
              </a:rPr>
              <a:t>D</a:t>
            </a:r>
            <a:r>
              <a:rPr lang="es-EC" sz="1200" dirty="0" smtClean="0">
                <a:solidFill>
                  <a:srgbClr val="FF0000"/>
                </a:solidFill>
              </a:rPr>
              <a:t>= DAÑOS CAUSADOS</a:t>
            </a:r>
            <a:endParaRPr lang="es-EC" sz="1200" dirty="0">
              <a:solidFill>
                <a:srgbClr val="FF0000"/>
              </a:solidFill>
            </a:endParaRPr>
          </a:p>
        </p:txBody>
      </p:sp>
      <p:sp>
        <p:nvSpPr>
          <p:cNvPr id="15" name="14 CuadroTexto"/>
          <p:cNvSpPr txBox="1"/>
          <p:nvPr/>
        </p:nvSpPr>
        <p:spPr>
          <a:xfrm>
            <a:off x="7764593" y="3487868"/>
            <a:ext cx="14025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b="1" dirty="0" smtClean="0">
                <a:solidFill>
                  <a:srgbClr val="FFC000"/>
                </a:solidFill>
              </a:rPr>
              <a:t>P = PROVABILIDAD DE PRODUCIRSE</a:t>
            </a:r>
            <a:endParaRPr lang="es-EC" sz="1200" b="1" dirty="0">
              <a:solidFill>
                <a:srgbClr val="FFC000"/>
              </a:solidFill>
            </a:endParaRPr>
          </a:p>
        </p:txBody>
      </p:sp>
      <p:sp>
        <p:nvSpPr>
          <p:cNvPr id="16" name="15 CuadroTexto"/>
          <p:cNvSpPr txBox="1"/>
          <p:nvPr/>
        </p:nvSpPr>
        <p:spPr>
          <a:xfrm>
            <a:off x="7764593" y="1751155"/>
            <a:ext cx="12633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>
                <a:solidFill>
                  <a:srgbClr val="FF0000"/>
                </a:solidFill>
              </a:rPr>
              <a:t>I= IMPORTANCIA DEL SUCESO</a:t>
            </a:r>
            <a:endParaRPr lang="es-EC" sz="1200" dirty="0">
              <a:solidFill>
                <a:srgbClr val="FF0000"/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138567" y="2353236"/>
            <a:ext cx="14294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800" b="1" dirty="0" smtClean="0"/>
              <a:t>SUSTITUCIÓN (S) = los bienes pueden ser sustituidos</a:t>
            </a:r>
            <a:endParaRPr lang="es-EC" sz="800" b="1" dirty="0"/>
          </a:p>
        </p:txBody>
      </p:sp>
      <p:sp>
        <p:nvSpPr>
          <p:cNvPr id="18" name="17 CuadroTexto"/>
          <p:cNvSpPr txBox="1"/>
          <p:nvPr/>
        </p:nvSpPr>
        <p:spPr>
          <a:xfrm>
            <a:off x="138567" y="2853313"/>
            <a:ext cx="14294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800" b="1" dirty="0" smtClean="0"/>
              <a:t>Profundidad (P) = afectación de la imagen</a:t>
            </a:r>
            <a:endParaRPr lang="es-EC" sz="800" b="1" dirty="0"/>
          </a:p>
        </p:txBody>
      </p:sp>
      <p:sp>
        <p:nvSpPr>
          <p:cNvPr id="19" name="18 CuadroTexto"/>
          <p:cNvSpPr txBox="1"/>
          <p:nvPr/>
        </p:nvSpPr>
        <p:spPr>
          <a:xfrm>
            <a:off x="184055" y="3323294"/>
            <a:ext cx="14294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800" b="1" dirty="0" smtClean="0"/>
              <a:t>Extensión (E) = alcance de los daños (local, regional, nacional, internacional)</a:t>
            </a:r>
          </a:p>
        </p:txBody>
      </p:sp>
      <p:sp>
        <p:nvSpPr>
          <p:cNvPr id="20" name="19 CuadroTexto"/>
          <p:cNvSpPr txBox="1"/>
          <p:nvPr/>
        </p:nvSpPr>
        <p:spPr>
          <a:xfrm>
            <a:off x="184055" y="3801786"/>
            <a:ext cx="14294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800" b="1" dirty="0" smtClean="0"/>
              <a:t>Agresión (A) = probabilidad de manifestación de la amenaza.</a:t>
            </a:r>
            <a:endParaRPr lang="es-EC" sz="800" b="1" dirty="0"/>
          </a:p>
        </p:txBody>
      </p:sp>
      <p:sp>
        <p:nvSpPr>
          <p:cNvPr id="21" name="20 CuadroTexto"/>
          <p:cNvSpPr txBox="1"/>
          <p:nvPr/>
        </p:nvSpPr>
        <p:spPr>
          <a:xfrm>
            <a:off x="168650" y="4271536"/>
            <a:ext cx="14294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800" b="1" dirty="0" smtClean="0"/>
              <a:t>Vulnerabilidad (V) = probabilidad que se produzcan daños</a:t>
            </a:r>
            <a:endParaRPr lang="es-EC" sz="800" b="1" dirty="0"/>
          </a:p>
        </p:txBody>
      </p:sp>
      <p:sp>
        <p:nvSpPr>
          <p:cNvPr id="22" name="21 CuadroTexto"/>
          <p:cNvSpPr txBox="1"/>
          <p:nvPr/>
        </p:nvSpPr>
        <p:spPr>
          <a:xfrm>
            <a:off x="7764593" y="2917920"/>
            <a:ext cx="15056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b="1" dirty="0" smtClean="0">
                <a:solidFill>
                  <a:srgbClr val="FFC000"/>
                </a:solidFill>
              </a:rPr>
              <a:t>C= CARACTER DE LA AMENAZA</a:t>
            </a:r>
            <a:endParaRPr lang="es-EC" sz="1200" b="1" dirty="0">
              <a:solidFill>
                <a:srgbClr val="FFC000"/>
              </a:solidFill>
            </a:endParaRPr>
          </a:p>
        </p:txBody>
      </p:sp>
      <p:sp>
        <p:nvSpPr>
          <p:cNvPr id="23" name="22 CuadroTexto"/>
          <p:cNvSpPr txBox="1"/>
          <p:nvPr/>
        </p:nvSpPr>
        <p:spPr>
          <a:xfrm>
            <a:off x="7746415" y="4032618"/>
            <a:ext cx="14399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b="1" dirty="0" smtClean="0">
                <a:solidFill>
                  <a:schemeClr val="accent4"/>
                </a:solidFill>
              </a:rPr>
              <a:t>ER= NIVEL DE RIESGO</a:t>
            </a:r>
            <a:endParaRPr lang="es-EC" sz="1200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2038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153224" y="980727"/>
            <a:ext cx="8856984" cy="1800201"/>
          </a:xfrm>
          <a:prstGeom prst="roundRect">
            <a:avLst>
              <a:gd name="adj" fmla="val 9304"/>
            </a:avLst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CuadroTexto"/>
          <p:cNvSpPr txBox="1"/>
          <p:nvPr/>
        </p:nvSpPr>
        <p:spPr>
          <a:xfrm>
            <a:off x="213802" y="957352"/>
            <a:ext cx="8712968" cy="1823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s-EC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GENERAL:</a:t>
            </a:r>
          </a:p>
          <a:p>
            <a:pPr algn="just">
              <a:lnSpc>
                <a:spcPct val="125000"/>
              </a:lnSpc>
            </a:pPr>
            <a:r>
              <a:rPr lang="es-EC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Diseñar un Modelo de Gestión que permita generar acciones rápidas, oportunas, ordenadas y eficientes, para optimizar las operaciones de seguridad en el edificio del Comando Conjunto de las Fuerzas Armadas, ante una posible emergencia generada por amenazas naturales</a:t>
            </a:r>
            <a:r>
              <a:rPr lang="es-EC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s-EC" b="1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141794" y="2924944"/>
            <a:ext cx="8856984" cy="3816424"/>
          </a:xfrm>
          <a:prstGeom prst="roundRect">
            <a:avLst>
              <a:gd name="adj" fmla="val 6704"/>
            </a:avLst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CuadroTexto"/>
          <p:cNvSpPr txBox="1"/>
          <p:nvPr/>
        </p:nvSpPr>
        <p:spPr>
          <a:xfrm>
            <a:off x="179512" y="2780928"/>
            <a:ext cx="8822694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SPECÍFICOS:</a:t>
            </a:r>
          </a:p>
          <a:p>
            <a:pPr marL="342900" lvl="0" indent="-342900" algn="just">
              <a:lnSpc>
                <a:spcPct val="150000"/>
              </a:lnSpc>
              <a:buFont typeface="Arial" pitchFamily="34" charset="0"/>
              <a:buChar char="─"/>
            </a:pPr>
            <a:r>
              <a:rPr lang="es-EC" sz="14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Establecer </a:t>
            </a:r>
            <a:r>
              <a:rPr lang="es-EC" sz="14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un marco teórico, conceptual y legal sobre la importancia de los modelos de gestión de riesgos naturales.</a:t>
            </a:r>
          </a:p>
          <a:p>
            <a:pPr marL="342900" lvl="0" indent="-342900" algn="just">
              <a:lnSpc>
                <a:spcPct val="150000"/>
              </a:lnSpc>
              <a:buFont typeface="Arial" pitchFamily="34" charset="0"/>
              <a:buChar char="─"/>
            </a:pPr>
            <a:r>
              <a:rPr lang="es-EC" sz="14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Diagnosticar </a:t>
            </a:r>
            <a:r>
              <a:rPr lang="es-EC" sz="14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la situación actual del edificio del Comando Conjunto de las Fuerzas Armas, frente a eventos de riesgos naturales.</a:t>
            </a:r>
          </a:p>
          <a:p>
            <a:pPr marL="342900" lvl="0" indent="-342900" algn="just">
              <a:lnSpc>
                <a:spcPct val="150000"/>
              </a:lnSpc>
              <a:buFont typeface="Arial" pitchFamily="34" charset="0"/>
              <a:buChar char="─"/>
            </a:pPr>
            <a:r>
              <a:rPr lang="es-EC" sz="14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Determinar </a:t>
            </a:r>
            <a:r>
              <a:rPr lang="es-EC" sz="14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un marco metodológico que permita el diseño de un modelo de gestión de riesgos para el </a:t>
            </a:r>
            <a:r>
              <a:rPr lang="es-EC" sz="14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edificio </a:t>
            </a:r>
            <a:r>
              <a:rPr lang="es-EC" sz="14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del Comando Conjunto de las Fuerzas Armadas, ante una posible emergencia generada por amenazas naturales.</a:t>
            </a:r>
          </a:p>
          <a:p>
            <a:pPr marL="342900" lvl="0" indent="-342900" algn="just">
              <a:lnSpc>
                <a:spcPct val="150000"/>
              </a:lnSpc>
              <a:buFont typeface="Arial" pitchFamily="34" charset="0"/>
              <a:buChar char="─"/>
            </a:pPr>
            <a:r>
              <a:rPr lang="es-EC" sz="14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Proponer </a:t>
            </a:r>
            <a:r>
              <a:rPr lang="es-EC" sz="1400" b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un Modelo de Gestión de Riesgos que permita generar acciones rápidas, oportunas, ordenadas y eficaces, para optimizar las operaciones de seguridad en el edificio del Comando Conjunto de las Fuerzas Armadas, ante una posible emergencia generada por amenazas naturales</a:t>
            </a:r>
            <a:r>
              <a:rPr lang="es-EC" sz="14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s-EC" sz="1400" b="1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OBJETIVOS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99682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6631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184055" y="764704"/>
            <a:ext cx="8779712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LAN DE GESTIÓN DE RIESGOS NATURALES PARA EL </a:t>
            </a:r>
            <a:r>
              <a:rPr lang="es-ES" sz="2400" b="1" dirty="0" err="1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COMACO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2915560" y="1340768"/>
            <a:ext cx="331289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2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ESPUESTA AL</a:t>
            </a:r>
            <a:r>
              <a:rPr lang="es-ES" sz="2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RIESGO</a:t>
            </a:r>
            <a:endParaRPr lang="es-ES" sz="2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14" name="13 Imagen"/>
          <p:cNvPicPr/>
          <p:nvPr/>
        </p:nvPicPr>
        <p:blipFill>
          <a:blip r:embed="rId3"/>
          <a:stretch>
            <a:fillRect/>
          </a:stretch>
        </p:blipFill>
        <p:spPr>
          <a:xfrm>
            <a:off x="1642532" y="1888579"/>
            <a:ext cx="5850210" cy="4969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3992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PUEST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3296628" y="764704"/>
            <a:ext cx="2554545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LAN DE ACCIÓN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52933"/>
              </p:ext>
            </p:extLst>
          </p:nvPr>
        </p:nvGraphicFramePr>
        <p:xfrm>
          <a:off x="68263" y="1268760"/>
          <a:ext cx="9009062" cy="6120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8" name="Documento" r:id="rId4" imgW="9009507" imgH="6440260" progId="Word.Document.12">
                  <p:embed/>
                </p:oleObj>
              </mc:Choice>
              <mc:Fallback>
                <p:oleObj name="Documento" r:id="rId4" imgW="9009507" imgH="644026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263" y="1268760"/>
                        <a:ext cx="9009062" cy="6120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929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3 CuadroTexto"/>
          <p:cNvSpPr txBox="1"/>
          <p:nvPr/>
        </p:nvSpPr>
        <p:spPr>
          <a:xfrm>
            <a:off x="179512" y="836712"/>
            <a:ext cx="8784976" cy="5978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El Ecuador es un territorio de alto nivel de vulnerabilidad ante amenazas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aturales. En </a:t>
            </a: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este sentido, la ciudad de Quito, presenta una alta fragilidad a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menazas naturales. </a:t>
            </a: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El </a:t>
            </a:r>
            <a:r>
              <a:rPr lang="es-EC" sz="15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ACO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actualmente no dispone de un modelo de gestión que permita afrontar con éxito las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menazas.</a:t>
            </a:r>
            <a:endParaRPr lang="es-EC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La fundamentación teórica permitió establecer la importancia de contar con una adecuada gestión de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iesgos.</a:t>
            </a:r>
            <a:endParaRPr lang="es-EC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En el aspecto metodológico, la presente investigación tuvo un enfoque con un paradigma positivo cuantitativo, basado en la reseña histórica y acontecimientos importantes sucedidos a lo largo de la historia del país, como reseña histórica de catástrofes naturales, incendios y probabilidades de riesgo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C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Los resultados generales de la aplicación de las técnicas e instrumentos, permitieron establecer que los encuestados están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sientes </a:t>
            </a: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sobre la vulnerabilidad que presenta el edificio del </a:t>
            </a:r>
            <a:r>
              <a:rPr lang="es-EC" sz="1500" b="1" dirty="0" err="1">
                <a:latin typeface="Arial" panose="020B0604020202020204" pitchFamily="34" charset="0"/>
                <a:cs typeface="Arial" panose="020B0604020202020204" pitchFamily="34" charset="0"/>
              </a:rPr>
              <a:t>COMACO</a:t>
            </a: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 ante eventos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aturales. </a:t>
            </a:r>
            <a:endParaRPr lang="es-EC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La propuesta de la investigación estuvo encaminada a desarrollar un modelo de gestión de riesgos para el </a:t>
            </a:r>
            <a:r>
              <a:rPr lang="es-EC" sz="1500" b="1" dirty="0" err="1">
                <a:latin typeface="Arial" panose="020B0604020202020204" pitchFamily="34" charset="0"/>
                <a:cs typeface="Arial" panose="020B0604020202020204" pitchFamily="34" charset="0"/>
              </a:rPr>
              <a:t>COMACO</a:t>
            </a: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, considerando la alta vulnerabilidad que presenta la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entidad. </a:t>
            </a: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Por otro lado, se diseñó un Plan de Gestión de Riesgos naturales,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ediante </a:t>
            </a: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la identificación, análisis, evaluación y clasificación de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iesgos.</a:t>
            </a:r>
            <a:endParaRPr lang="es-EC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ONCLUSIONES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878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3 CuadroTexto"/>
          <p:cNvSpPr txBox="1"/>
          <p:nvPr/>
        </p:nvSpPr>
        <p:spPr>
          <a:xfrm>
            <a:off x="179512" y="965041"/>
            <a:ext cx="8784976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Al ser el país un territorio que tiene un alto nivel de exposición y vulnerabilidad ante diversas amenazas naturales y antrópicas, las instituciones públicas y privadas deben prepararse para afrontar los eventos que pueden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resentarse.</a:t>
            </a:r>
            <a:endParaRPr lang="es-EC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La propuesta de modelo de gestión de prevención de riesgos naturales, es un tema de actualidad que está siendo promovido por organismos internacionales del más alto nivel como la ONU y a nivel nacional por el Sistema Nacional de Gestión de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iesgos.</a:t>
            </a:r>
            <a:endParaRPr lang="es-EC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Es necesario que las autoridades consideren la necesidad de capacitar y preparar al personal del </a:t>
            </a:r>
            <a:r>
              <a:rPr lang="es-EC" sz="1500" b="1" dirty="0" err="1">
                <a:latin typeface="Arial" panose="020B0604020202020204" pitchFamily="34" charset="0"/>
                <a:cs typeface="Arial" panose="020B0604020202020204" pitchFamily="34" charset="0"/>
              </a:rPr>
              <a:t>COMACO</a:t>
            </a: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, para que puedan afrontar con éxito las amenazas, mediante programas y el asesoramiento de organismos de participación ante eventos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aturales.</a:t>
            </a:r>
            <a:endParaRPr lang="es-EC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Considerando la tendencia mundial y nacional de contar con sistemas integrales de gestión de riesgos en las organizaciones, las autoridades del </a:t>
            </a:r>
            <a:r>
              <a:rPr lang="es-EC" sz="1500" b="1" dirty="0" err="1">
                <a:latin typeface="Arial" panose="020B0604020202020204" pitchFamily="34" charset="0"/>
                <a:cs typeface="Arial" panose="020B0604020202020204" pitchFamily="34" charset="0"/>
              </a:rPr>
              <a:t>COMACO</a:t>
            </a: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 deberían considerar la posibilidad de implementar todo un sistema de gestión de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iesgos.</a:t>
            </a:r>
            <a:endParaRPr lang="es-EC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La gestión integral de riesgos deberá consolidarse como una meta para </a:t>
            </a:r>
            <a:r>
              <a:rPr lang="es-EC" sz="1500" b="1" dirty="0" err="1">
                <a:latin typeface="Arial" panose="020B0604020202020204" pitchFamily="34" charset="0"/>
                <a:cs typeface="Arial" panose="020B0604020202020204" pitchFamily="34" charset="0"/>
              </a:rPr>
              <a:t>COMACO</a:t>
            </a:r>
            <a:r>
              <a:rPr lang="es-EC" sz="1500" b="1" dirty="0">
                <a:latin typeface="Arial" panose="020B0604020202020204" pitchFamily="34" charset="0"/>
                <a:cs typeface="Arial" panose="020B0604020202020204" pitchFamily="34" charset="0"/>
              </a:rPr>
              <a:t>, de manera que establezca sus planes, programas y proyectos de manera eficiente y coordinada, considerando criterios de optimización de </a:t>
            </a:r>
            <a:r>
              <a:rPr lang="es-EC" sz="15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cursos, para que la institución se convierta en un referente para otras entidades del sector público.</a:t>
            </a:r>
            <a:endParaRPr lang="es-EC" sz="1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COMENDACIONES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405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CuadroTexto"/>
          <p:cNvSpPr txBox="1"/>
          <p:nvPr/>
        </p:nvSpPr>
        <p:spPr>
          <a:xfrm>
            <a:off x="496119" y="3002176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s-ES" sz="2000" b="1" dirty="0" smtClean="0">
                <a:latin typeface="Arial" pitchFamily="34" charset="0"/>
                <a:cs typeface="Arial" pitchFamily="34" charset="0"/>
              </a:rPr>
              <a:t>“</a:t>
            </a:r>
            <a:r>
              <a:rPr lang="es-EC" sz="2000" b="1" dirty="0">
                <a:latin typeface="Arial" pitchFamily="34" charset="0"/>
                <a:cs typeface="Arial" pitchFamily="34" charset="0"/>
              </a:rPr>
              <a:t>DESARROLLO DE UN MODELO DE GESTIÓN PARA PROPORCIONAR ACCIONES RÁPIDAS, ORDENADAS Y SEGURAS ANTE UNA AMENAZA NATURAL EN EL EDIFICIO DEL COMANDO CONJUNTO DE LAS FUERZAS ARMADAS</a:t>
            </a:r>
            <a:r>
              <a:rPr lang="es-ES" sz="2000" b="1" dirty="0" smtClean="0">
                <a:latin typeface="Arial" pitchFamily="34" charset="0"/>
                <a:cs typeface="Arial" pitchFamily="34" charset="0"/>
              </a:rPr>
              <a:t>”</a:t>
            </a:r>
            <a:endParaRPr lang="es-EC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922452" y="1591632"/>
            <a:ext cx="727280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s-EC" sz="2000" b="1" dirty="0">
                <a:latin typeface="Arial Black" panose="020B0A04020102020204" pitchFamily="34" charset="0"/>
                <a:cs typeface="Arial" panose="020B0604020202020204" pitchFamily="34" charset="0"/>
              </a:rPr>
              <a:t>VICERRECTORADO DE INVESTIGACIÓN</a:t>
            </a:r>
          </a:p>
          <a:p>
            <a:pPr algn="ctr">
              <a:lnSpc>
                <a:spcPct val="150000"/>
              </a:lnSpc>
            </a:pPr>
            <a:r>
              <a:rPr lang="es-EC" sz="2000" b="1" dirty="0">
                <a:latin typeface="Arial Black" panose="020B0A04020102020204" pitchFamily="34" charset="0"/>
                <a:cs typeface="Arial" panose="020B0604020202020204" pitchFamily="34" charset="0"/>
              </a:rPr>
              <a:t>MAESTRÍA GERENCIA EN SEGURIDAD Y </a:t>
            </a:r>
            <a:r>
              <a:rPr lang="es-EC" sz="2000" b="1" dirty="0" smtClean="0">
                <a:latin typeface="Arial Black" panose="020B0A04020102020204" pitchFamily="34" charset="0"/>
                <a:cs typeface="Arial" panose="020B0604020202020204" pitchFamily="34" charset="0"/>
              </a:rPr>
              <a:t>RIESGOS</a:t>
            </a:r>
            <a:endParaRPr lang="es-EC" sz="2000" b="1" dirty="0"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pic>
        <p:nvPicPr>
          <p:cNvPr id="198660" name="Picture 4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732" y="240053"/>
            <a:ext cx="4824536" cy="12447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138550" y="5530006"/>
            <a:ext cx="886691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GRACIAS POR SU ATENCIÓN</a:t>
            </a:r>
            <a:endParaRPr lang="es-ES" sz="5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73954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2499165" y="1023119"/>
            <a:ext cx="4149406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cap="none" spc="0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FUNDAMENTACIÓN TEÓRICA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1052024544"/>
              </p:ext>
            </p:extLst>
          </p:nvPr>
        </p:nvGraphicFramePr>
        <p:xfrm>
          <a:off x="467544" y="1541016"/>
          <a:ext cx="8136904" cy="5056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ARCO TEÓRICO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587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501630039"/>
              </p:ext>
            </p:extLst>
          </p:nvPr>
        </p:nvGraphicFramePr>
        <p:xfrm>
          <a:off x="1019944" y="1196752"/>
          <a:ext cx="7080448" cy="52723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ARCO TEÓRICO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9414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153224" y="1962952"/>
            <a:ext cx="8856984" cy="3410264"/>
          </a:xfrm>
          <a:prstGeom prst="roundRect">
            <a:avLst>
              <a:gd name="adj" fmla="val 9304"/>
            </a:avLst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sz="2000"/>
          </a:p>
        </p:txBody>
      </p:sp>
      <p:sp>
        <p:nvSpPr>
          <p:cNvPr id="6" name="5 CuadroTexto"/>
          <p:cNvSpPr txBox="1"/>
          <p:nvPr/>
        </p:nvSpPr>
        <p:spPr>
          <a:xfrm>
            <a:off x="213802" y="2025376"/>
            <a:ext cx="871296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l modelo de gestión de riesgos naturales promueve acciones de prevención y ejecución planificadas, ordenadas, rápidas y seguras, ante una posible emergencia generada por amenazas naturales, proporcionando seguridad </a:t>
            </a:r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l personal del </a:t>
            </a:r>
            <a:r>
              <a:rPr lang="es-EC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dificio del Comando Conjunto de las Fuerzas Armadas.</a:t>
            </a:r>
            <a:endParaRPr lang="es-EC" sz="2400" b="1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ARCO TEÓRICO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10 Rectángulo"/>
          <p:cNvSpPr/>
          <p:nvPr/>
        </p:nvSpPr>
        <p:spPr>
          <a:xfrm>
            <a:off x="3754576" y="1095127"/>
            <a:ext cx="1638590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HIPÓTESIS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64802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555447" y="735087"/>
            <a:ext cx="6036845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400" b="1" dirty="0" err="1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OPERACIONALIZACIÓN</a:t>
            </a:r>
            <a:r>
              <a:rPr lang="es-ES" sz="2400" b="1" dirty="0" smtClean="0">
                <a:ln w="3175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 DE LAS VARIABLES</a:t>
            </a:r>
            <a:endParaRPr lang="es-ES" sz="2400" b="1" cap="none" spc="0" dirty="0">
              <a:ln w="3175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ARCO TEÓRICO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379349"/>
              </p:ext>
            </p:extLst>
          </p:nvPr>
        </p:nvGraphicFramePr>
        <p:xfrm>
          <a:off x="1835150" y="1340768"/>
          <a:ext cx="5472113" cy="593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4" name="Documento" r:id="rId4" imgW="5472345" imgH="5947435" progId="Word.Document.12">
                  <p:embed/>
                </p:oleObj>
              </mc:Choice>
              <mc:Fallback>
                <p:oleObj name="Documento" r:id="rId4" imgW="5472345" imgH="594743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35150" y="1340768"/>
                        <a:ext cx="5472113" cy="5938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0277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1715711801"/>
              </p:ext>
            </p:extLst>
          </p:nvPr>
        </p:nvGraphicFramePr>
        <p:xfrm>
          <a:off x="467544" y="1124744"/>
          <a:ext cx="8208912" cy="55446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ETODOLOGÍA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733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NÁLISIS E INTERPRETACIÓN DE RESULTADOS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55209"/>
              </p:ext>
            </p:extLst>
          </p:nvPr>
        </p:nvGraphicFramePr>
        <p:xfrm>
          <a:off x="89824" y="692696"/>
          <a:ext cx="4338160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98" name="Documento" r:id="rId4" imgW="5217224" imgH="3982622" progId="Word.Document.12">
                  <p:embed/>
                </p:oleObj>
              </mc:Choice>
              <mc:Fallback>
                <p:oleObj name="Documento" r:id="rId4" imgW="5217224" imgH="398262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824" y="692696"/>
                        <a:ext cx="4338160" cy="2952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806128"/>
              </p:ext>
            </p:extLst>
          </p:nvPr>
        </p:nvGraphicFramePr>
        <p:xfrm>
          <a:off x="4696918" y="692696"/>
          <a:ext cx="4443535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99" name="Documento" r:id="rId6" imgW="5217224" imgH="3719445" progId="Word.Document.12">
                  <p:embed/>
                </p:oleObj>
              </mc:Choice>
              <mc:Fallback>
                <p:oleObj name="Documento" r:id="rId6" imgW="5217224" imgH="371944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96918" y="692696"/>
                        <a:ext cx="4443535" cy="2952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229919"/>
              </p:ext>
            </p:extLst>
          </p:nvPr>
        </p:nvGraphicFramePr>
        <p:xfrm>
          <a:off x="97150" y="3667644"/>
          <a:ext cx="4330834" cy="3145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00" name="Documento" r:id="rId8" imgW="5217224" imgH="3982622" progId="Word.Document.12">
                  <p:embed/>
                </p:oleObj>
              </mc:Choice>
              <mc:Fallback>
                <p:oleObj name="Documento" r:id="rId8" imgW="5217224" imgH="398262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7150" y="3667644"/>
                        <a:ext cx="4330834" cy="31457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980774"/>
              </p:ext>
            </p:extLst>
          </p:nvPr>
        </p:nvGraphicFramePr>
        <p:xfrm>
          <a:off x="4679404" y="3630568"/>
          <a:ext cx="4357092" cy="3227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01" name="Documento" r:id="rId10" imgW="5217224" imgH="3982622" progId="Word.Document.12">
                  <p:embed/>
                </p:oleObj>
              </mc:Choice>
              <mc:Fallback>
                <p:oleObj name="Documento" r:id="rId10" imgW="5217224" imgH="398262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679404" y="3630568"/>
                        <a:ext cx="4357092" cy="32274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0445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1118256" y="188640"/>
            <a:ext cx="7918240" cy="50405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  <a:shade val="30000"/>
                  <a:satMod val="115000"/>
                </a:schemeClr>
              </a:gs>
              <a:gs pos="50000">
                <a:schemeClr val="accent3">
                  <a:lumMod val="50000"/>
                  <a:shade val="67500"/>
                  <a:satMod val="115000"/>
                </a:schemeClr>
              </a:gs>
              <a:gs pos="100000">
                <a:schemeClr val="accent3">
                  <a:lumMod val="5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NÁLISIS E INTERPRETACIÓN DE RESULTADOS</a:t>
            </a:r>
            <a:endParaRPr lang="es-EC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 descr="Resultado de imagen para universidad de las fuerzas armada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920476" cy="764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89508"/>
              </p:ext>
            </p:extLst>
          </p:nvPr>
        </p:nvGraphicFramePr>
        <p:xfrm>
          <a:off x="35496" y="692697"/>
          <a:ext cx="4392558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22" name="Documento" r:id="rId4" imgW="5217224" imgH="3803806" progId="Word.Document.12">
                  <p:embed/>
                </p:oleObj>
              </mc:Choice>
              <mc:Fallback>
                <p:oleObj name="Documento" r:id="rId4" imgW="5217224" imgH="380380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496" y="692697"/>
                        <a:ext cx="4392558" cy="2952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204300"/>
              </p:ext>
            </p:extLst>
          </p:nvPr>
        </p:nvGraphicFramePr>
        <p:xfrm>
          <a:off x="4652850" y="692696"/>
          <a:ext cx="4415595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23" name="Documento" r:id="rId6" imgW="5217224" imgH="3912682" progId="Word.Document.12">
                  <p:embed/>
                </p:oleObj>
              </mc:Choice>
              <mc:Fallback>
                <p:oleObj name="Documento" r:id="rId6" imgW="5217224" imgH="39126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52850" y="692696"/>
                        <a:ext cx="4415595" cy="2952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064588"/>
              </p:ext>
            </p:extLst>
          </p:nvPr>
        </p:nvGraphicFramePr>
        <p:xfrm>
          <a:off x="35496" y="3573017"/>
          <a:ext cx="4421118" cy="328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24" name="Documento" r:id="rId8" imgW="5217224" imgH="3982622" progId="Word.Document.12">
                  <p:embed/>
                </p:oleObj>
              </mc:Choice>
              <mc:Fallback>
                <p:oleObj name="Documento" r:id="rId8" imgW="5217224" imgH="398262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5496" y="3573017"/>
                        <a:ext cx="4421118" cy="32849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10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1061092"/>
              </p:ext>
            </p:extLst>
          </p:nvPr>
        </p:nvGraphicFramePr>
        <p:xfrm>
          <a:off x="4716016" y="3558272"/>
          <a:ext cx="4352429" cy="3299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25" name="Documento" r:id="rId10" imgW="5217224" imgH="4245798" progId="Word.Document.12">
                  <p:embed/>
                </p:oleObj>
              </mc:Choice>
              <mc:Fallback>
                <p:oleObj name="Documento" r:id="rId10" imgW="5217224" imgH="424579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716016" y="3558272"/>
                        <a:ext cx="4352429" cy="3299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8318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oticario">
  <a:themeElements>
    <a:clrScheme name="Aspecto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Boticario">
      <a:majorFont>
        <a:latin typeface="Book Antiqua"/>
        <a:ea typeface=""/>
        <a:cs typeface=""/>
        <a:font script="Jpan" typeface="HGS明朝B"/>
        <a:font script="Hang" typeface="HY견명조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견명조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lta costura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3000"/>
            <a:satMod val="14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atMod val="170000"/>
              </a:schemeClr>
              <a:schemeClr val="phClr">
                <a:shade val="70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Chincheta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othecary</Template>
  <TotalTime>2694</TotalTime>
  <Words>1036</Words>
  <Application>Microsoft Office PowerPoint</Application>
  <PresentationFormat>Presentación en pantalla (4:3)</PresentationFormat>
  <Paragraphs>109</Paragraphs>
  <Slides>24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4</vt:i4>
      </vt:variant>
    </vt:vector>
  </HeadingPairs>
  <TitlesOfParts>
    <vt:vector size="28" baseType="lpstr">
      <vt:lpstr>Boticario</vt:lpstr>
      <vt:lpstr>Tema de Office</vt:lpstr>
      <vt:lpstr>Documento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Pc11</dc:creator>
  <cp:lastModifiedBy>Daniel Pacheco</cp:lastModifiedBy>
  <cp:revision>136</cp:revision>
  <dcterms:created xsi:type="dcterms:W3CDTF">2015-11-22T17:35:33Z</dcterms:created>
  <dcterms:modified xsi:type="dcterms:W3CDTF">2018-01-11T18:24:23Z</dcterms:modified>
</cp:coreProperties>
</file>